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76" r:id="rId1"/>
  </p:sldMasterIdLst>
  <p:notesMasterIdLst>
    <p:notesMasterId r:id="rId26"/>
  </p:notesMasterIdLst>
  <p:sldIdLst>
    <p:sldId id="256" r:id="rId2"/>
    <p:sldId id="264" r:id="rId3"/>
    <p:sldId id="257" r:id="rId4"/>
    <p:sldId id="258" r:id="rId5"/>
    <p:sldId id="259" r:id="rId6"/>
    <p:sldId id="260" r:id="rId7"/>
    <p:sldId id="261" r:id="rId8"/>
    <p:sldId id="291" r:id="rId9"/>
    <p:sldId id="292" r:id="rId10"/>
    <p:sldId id="293" r:id="rId11"/>
    <p:sldId id="294" r:id="rId12"/>
    <p:sldId id="262" r:id="rId13"/>
    <p:sldId id="285" r:id="rId14"/>
    <p:sldId id="286" r:id="rId15"/>
    <p:sldId id="288" r:id="rId16"/>
    <p:sldId id="267" r:id="rId17"/>
    <p:sldId id="268" r:id="rId18"/>
    <p:sldId id="269" r:id="rId19"/>
    <p:sldId id="272" r:id="rId20"/>
    <p:sldId id="273" r:id="rId21"/>
    <p:sldId id="274" r:id="rId22"/>
    <p:sldId id="275" r:id="rId23"/>
    <p:sldId id="276" r:id="rId24"/>
    <p:sldId id="277" r:id="rId25"/>
  </p:sldIdLst>
  <p:sldSz cx="9144000" cy="5715000" type="screen16x10"/>
  <p:notesSz cx="6858000" cy="9144000"/>
  <p:defaultTextStyle>
    <a:defPPr>
      <a:defRPr lang="en-US"/>
    </a:defPPr>
    <a:lvl1pPr marL="0" algn="l" defTabSz="91422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112" algn="l" defTabSz="91422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223" algn="l" defTabSz="91422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335" algn="l" defTabSz="91422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447" algn="l" defTabSz="91422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5559" algn="l" defTabSz="91422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2670" algn="l" defTabSz="91422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199782" algn="l" defTabSz="91422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6894" algn="l" defTabSz="91422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80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6600FF"/>
    <a:srgbClr val="33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30" autoAdjust="0"/>
    <p:restoredTop sz="82079" autoAdjust="0"/>
  </p:normalViewPr>
  <p:slideViewPr>
    <p:cSldViewPr>
      <p:cViewPr varScale="1">
        <p:scale>
          <a:sx n="84" d="100"/>
          <a:sy n="84" d="100"/>
        </p:scale>
        <p:origin x="912" y="90"/>
      </p:cViewPr>
      <p:guideLst>
        <p:guide orient="horz" pos="180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BFC79E2-AACF-4824-AD11-D3A329EB30E8}" type="datetimeFigureOut">
              <a:rPr lang="en-US" smtClean="0"/>
              <a:pPr/>
              <a:t>8/6/2017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685800"/>
            <a:ext cx="54864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EC5E0CA-90A2-41F8-AE66-8DA27D7AC52F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266459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C5E0CA-90A2-41F8-AE66-8DA27D7AC52F}" type="slidenum">
              <a:rPr lang="en-GB" smtClean="0"/>
              <a:pPr/>
              <a:t>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323734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935302"/>
            <a:ext cx="6858000" cy="1989667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001698"/>
            <a:ext cx="6858000" cy="137980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91A950-302B-4DD8-80F7-0A9AD72FB8BD}" type="datetimeFigureOut">
              <a:rPr lang="en-US" smtClean="0"/>
              <a:pPr/>
              <a:t>8/6/2017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20B54F-49E5-4473-91C4-7931FD6D07B3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4332749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91A950-302B-4DD8-80F7-0A9AD72FB8BD}" type="datetimeFigureOut">
              <a:rPr lang="en-US" smtClean="0"/>
              <a:pPr/>
              <a:t>8/6/2017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20B54F-49E5-4473-91C4-7931FD6D07B3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3011950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04271"/>
            <a:ext cx="1971675" cy="484319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04271"/>
            <a:ext cx="5800725" cy="484319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91A950-302B-4DD8-80F7-0A9AD72FB8BD}" type="datetimeFigureOut">
              <a:rPr lang="en-US" smtClean="0"/>
              <a:pPr/>
              <a:t>8/6/2017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20B54F-49E5-4473-91C4-7931FD6D07B3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52349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91A950-302B-4DD8-80F7-0A9AD72FB8BD}" type="datetimeFigureOut">
              <a:rPr lang="en-US" smtClean="0"/>
              <a:pPr/>
              <a:t>8/6/2017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20B54F-49E5-4473-91C4-7931FD6D07B3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6337112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424782"/>
            <a:ext cx="7886700" cy="2377281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3824553"/>
            <a:ext cx="7886700" cy="1250156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91A950-302B-4DD8-80F7-0A9AD72FB8BD}" type="datetimeFigureOut">
              <a:rPr lang="en-US" smtClean="0"/>
              <a:pPr/>
              <a:t>8/6/2017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20B54F-49E5-4473-91C4-7931FD6D07B3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995863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521354"/>
            <a:ext cx="3886200" cy="362611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521354"/>
            <a:ext cx="3886200" cy="362611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91A950-302B-4DD8-80F7-0A9AD72FB8BD}" type="datetimeFigureOut">
              <a:rPr lang="en-US" smtClean="0"/>
              <a:pPr/>
              <a:t>8/6/2017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20B54F-49E5-4473-91C4-7931FD6D07B3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625849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04271"/>
            <a:ext cx="7886700" cy="1104636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400969"/>
            <a:ext cx="3868340" cy="686593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087563"/>
            <a:ext cx="3868340" cy="307049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400969"/>
            <a:ext cx="3887391" cy="686593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087563"/>
            <a:ext cx="3887391" cy="307049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91A950-302B-4DD8-80F7-0A9AD72FB8BD}" type="datetimeFigureOut">
              <a:rPr lang="en-US" smtClean="0"/>
              <a:pPr/>
              <a:t>8/6/2017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20B54F-49E5-4473-91C4-7931FD6D07B3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8588974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91A950-302B-4DD8-80F7-0A9AD72FB8BD}" type="datetimeFigureOut">
              <a:rPr lang="en-US" smtClean="0"/>
              <a:pPr/>
              <a:t>8/6/2017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20B54F-49E5-4473-91C4-7931FD6D07B3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4751392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91A950-302B-4DD8-80F7-0A9AD72FB8BD}" type="datetimeFigureOut">
              <a:rPr lang="en-US" smtClean="0"/>
              <a:pPr/>
              <a:t>8/6/2017</a:t>
            </a:fld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20B54F-49E5-4473-91C4-7931FD6D07B3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5195869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81000"/>
            <a:ext cx="2949178" cy="13335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822855"/>
            <a:ext cx="4629150" cy="4061354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714500"/>
            <a:ext cx="2949178" cy="3176323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91A950-302B-4DD8-80F7-0A9AD72FB8BD}" type="datetimeFigureOut">
              <a:rPr lang="en-US" smtClean="0"/>
              <a:pPr/>
              <a:t>8/6/2017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20B54F-49E5-4473-91C4-7931FD6D07B3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3096134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81000"/>
            <a:ext cx="2949178" cy="13335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822855"/>
            <a:ext cx="4629150" cy="4061354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714500"/>
            <a:ext cx="2949178" cy="3176323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91A950-302B-4DD8-80F7-0A9AD72FB8BD}" type="datetimeFigureOut">
              <a:rPr lang="en-US" smtClean="0"/>
              <a:pPr/>
              <a:t>8/6/2017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20B54F-49E5-4473-91C4-7931FD6D07B3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220648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04271"/>
            <a:ext cx="7886700" cy="11046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521354"/>
            <a:ext cx="7886700" cy="36261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5296959"/>
            <a:ext cx="20574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E91A950-302B-4DD8-80F7-0A9AD72FB8BD}" type="datetimeFigureOut">
              <a:rPr lang="en-US" smtClean="0"/>
              <a:pPr/>
              <a:t>8/6/2017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5296959"/>
            <a:ext cx="30861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5296959"/>
            <a:ext cx="20574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320B54F-49E5-4473-91C4-7931FD6D07B3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612859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77" r:id="rId1"/>
    <p:sldLayoutId id="2147483878" r:id="rId2"/>
    <p:sldLayoutId id="2147483879" r:id="rId3"/>
    <p:sldLayoutId id="2147483880" r:id="rId4"/>
    <p:sldLayoutId id="2147483881" r:id="rId5"/>
    <p:sldLayoutId id="2147483882" r:id="rId6"/>
    <p:sldLayoutId id="2147483883" r:id="rId7"/>
    <p:sldLayoutId id="2147483884" r:id="rId8"/>
    <p:sldLayoutId id="2147483885" r:id="rId9"/>
    <p:sldLayoutId id="2147483886" r:id="rId10"/>
    <p:sldLayoutId id="2147483887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9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9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9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2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3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18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Screenshot (3)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571500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26464963"/>
              </p:ext>
            </p:extLst>
          </p:nvPr>
        </p:nvGraphicFramePr>
        <p:xfrm>
          <a:off x="1982440" y="4729708"/>
          <a:ext cx="4749800" cy="358775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187450"/>
                <a:gridCol w="1187450"/>
                <a:gridCol w="1187450"/>
                <a:gridCol w="1187450"/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Id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pid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Reference Person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Address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err="1">
                          <a:effectLst/>
                        </a:rPr>
                        <a:t>phoneNo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76191062"/>
              </p:ext>
            </p:extLst>
          </p:nvPr>
        </p:nvGraphicFramePr>
        <p:xfrm>
          <a:off x="1955275" y="3505572"/>
          <a:ext cx="6001101" cy="71755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820563"/>
                <a:gridCol w="883628"/>
                <a:gridCol w="158304"/>
                <a:gridCol w="754230"/>
                <a:gridCol w="432048"/>
                <a:gridCol w="561992"/>
                <a:gridCol w="878168"/>
                <a:gridCol w="1512168"/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</a:rPr>
                        <a:t>id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err="1">
                          <a:effectLst/>
                        </a:rPr>
                        <a:t>eventType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 gridSpan="2"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occupantNo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Date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Tim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err="1">
                          <a:effectLst/>
                        </a:rPr>
                        <a:t>Eventstatus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err="1">
                          <a:effectLst/>
                        </a:rPr>
                        <a:t>customerId</a:t>
                      </a:r>
                      <a:endParaRPr lang="en-US" sz="1100" dirty="0">
                        <a:effectLst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Reference Customer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0">
                <a:tc gridSpan="3"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err="1">
                          <a:effectLst/>
                        </a:rPr>
                        <a:t>packageId</a:t>
                      </a:r>
                      <a:endParaRPr lang="en-US" sz="1100" dirty="0">
                        <a:effectLst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Reference Event </a:t>
                      </a:r>
                      <a:r>
                        <a:rPr lang="en-US" sz="1100" dirty="0" smtClean="0">
                          <a:effectLst/>
                        </a:rPr>
                        <a:t>Package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26816962"/>
              </p:ext>
            </p:extLst>
          </p:nvPr>
        </p:nvGraphicFramePr>
        <p:xfrm>
          <a:off x="1979712" y="4369668"/>
          <a:ext cx="5937250" cy="179388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483995"/>
                <a:gridCol w="1483995"/>
                <a:gridCol w="1484630"/>
                <a:gridCol w="1484630"/>
              </a:tblGrid>
              <a:tr h="54744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Id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err="1">
                          <a:effectLst/>
                        </a:rPr>
                        <a:t>packageName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Detail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price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603375" y="324485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1603375" y="663575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395536" y="3577580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event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271228" y="4225652"/>
            <a:ext cx="15644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Event Package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395536" y="4720416"/>
            <a:ext cx="11049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customer</a:t>
            </a:r>
            <a:endParaRPr lang="en-US" dirty="0"/>
          </a:p>
        </p:txBody>
      </p:sp>
      <p:sp>
        <p:nvSpPr>
          <p:cNvPr id="14" name="Text Placeholder 10"/>
          <p:cNvSpPr>
            <a:spLocks noGrp="1"/>
          </p:cNvSpPr>
          <p:nvPr>
            <p:ph type="body" sz="half" idx="2"/>
          </p:nvPr>
        </p:nvSpPr>
        <p:spPr>
          <a:xfrm>
            <a:off x="1331640" y="5253075"/>
            <a:ext cx="5486400" cy="670718"/>
          </a:xfrm>
        </p:spPr>
        <p:txBody>
          <a:bodyPr/>
          <a:lstStyle/>
          <a:p>
            <a:r>
              <a:rPr lang="en-GB" dirty="0" smtClean="0"/>
              <a:t>                                   Fig # 2.2 Mapping between customer, event and </a:t>
            </a:r>
            <a:r>
              <a:rPr lang="en-GB" dirty="0" smtClean="0"/>
              <a:t>event </a:t>
            </a:r>
            <a:r>
              <a:rPr lang="en-GB" dirty="0" smtClean="0"/>
              <a:t>package</a:t>
            </a:r>
            <a:endParaRPr lang="en-GB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15504" y="223311"/>
            <a:ext cx="2883671" cy="30395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2678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3688" y="784278"/>
            <a:ext cx="1134115" cy="1425150"/>
          </a:xfrm>
          <a:prstGeom prst="rect">
            <a:avLst/>
          </a:prstGeom>
        </p:spPr>
      </p:pic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7670227"/>
              </p:ext>
            </p:extLst>
          </p:nvPr>
        </p:nvGraphicFramePr>
        <p:xfrm>
          <a:off x="2300588" y="2809597"/>
          <a:ext cx="6096000" cy="3708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524000"/>
                <a:gridCol w="1524000"/>
                <a:gridCol w="1524000"/>
                <a:gridCol w="1524000"/>
              </a:tblGrid>
              <a:tr h="370840">
                <a:tc>
                  <a:txBody>
                    <a:bodyPr/>
                    <a:lstStyle/>
                    <a:p>
                      <a:r>
                        <a:rPr lang="en-IN" dirty="0" smtClean="0"/>
                        <a:t>i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 err="1" smtClean="0"/>
                        <a:t>serviceNam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 smtClean="0"/>
                        <a:t>detai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 smtClean="0"/>
                        <a:t>type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63888" y="769268"/>
            <a:ext cx="1172320" cy="142515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63631" y="769268"/>
            <a:ext cx="1172320" cy="1425150"/>
          </a:xfrm>
          <a:prstGeom prst="rect">
            <a:avLst/>
          </a:prstGeom>
        </p:spPr>
      </p:pic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45039432"/>
              </p:ext>
            </p:extLst>
          </p:nvPr>
        </p:nvGraphicFramePr>
        <p:xfrm>
          <a:off x="2301724" y="3651785"/>
          <a:ext cx="6096000" cy="3708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032000"/>
                <a:gridCol w="2032000"/>
                <a:gridCol w="2032000"/>
              </a:tblGrid>
              <a:tr h="370840">
                <a:tc>
                  <a:txBody>
                    <a:bodyPr/>
                    <a:lstStyle/>
                    <a:p>
                      <a:r>
                        <a:rPr lang="en-IN" dirty="0" smtClean="0"/>
                        <a:t>i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 smtClean="0"/>
                        <a:t>nam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 smtClean="0"/>
                        <a:t>photo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67893610"/>
              </p:ext>
            </p:extLst>
          </p:nvPr>
        </p:nvGraphicFramePr>
        <p:xfrm>
          <a:off x="2300588" y="4410756"/>
          <a:ext cx="6096000" cy="3708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032000"/>
                <a:gridCol w="2032000"/>
                <a:gridCol w="2032000"/>
              </a:tblGrid>
              <a:tr h="370840">
                <a:tc>
                  <a:txBody>
                    <a:bodyPr/>
                    <a:lstStyle/>
                    <a:p>
                      <a:r>
                        <a:rPr lang="en-IN" dirty="0" smtClean="0"/>
                        <a:t>i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 smtClean="0"/>
                        <a:t>nam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 smtClean="0"/>
                        <a:t>detail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2" name="Text Placeholder 10"/>
          <p:cNvSpPr>
            <a:spLocks noGrp="1"/>
          </p:cNvSpPr>
          <p:nvPr>
            <p:ph type="body" sz="half" idx="2"/>
          </p:nvPr>
        </p:nvSpPr>
        <p:spPr>
          <a:xfrm>
            <a:off x="1331640" y="5253075"/>
            <a:ext cx="5486400" cy="670718"/>
          </a:xfrm>
        </p:spPr>
        <p:txBody>
          <a:bodyPr/>
          <a:lstStyle/>
          <a:p>
            <a:r>
              <a:rPr lang="en-GB" dirty="0" smtClean="0"/>
              <a:t>                                   Fig # </a:t>
            </a:r>
            <a:r>
              <a:rPr lang="en-GB" dirty="0" smtClean="0"/>
              <a:t>2.3 </a:t>
            </a:r>
            <a:r>
              <a:rPr lang="en-GB" dirty="0" smtClean="0"/>
              <a:t>Mapping </a:t>
            </a:r>
            <a:r>
              <a:rPr lang="en-GB" dirty="0" smtClean="0"/>
              <a:t>of service, event gallery and latest offer</a:t>
            </a:r>
            <a:endParaRPr lang="en-GB" dirty="0"/>
          </a:p>
        </p:txBody>
      </p:sp>
      <p:sp>
        <p:nvSpPr>
          <p:cNvPr id="13" name="TextBox 12"/>
          <p:cNvSpPr txBox="1"/>
          <p:nvPr/>
        </p:nvSpPr>
        <p:spPr>
          <a:xfrm>
            <a:off x="905248" y="2853599"/>
            <a:ext cx="8584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Service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905248" y="3653424"/>
            <a:ext cx="14216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Event Gallery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905248" y="4501214"/>
            <a:ext cx="12482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Latest off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680351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C:\Users\Aftab_2\Desktop\unilogo with Transp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44" y="28681"/>
            <a:ext cx="1571637" cy="1400059"/>
          </a:xfrm>
          <a:prstGeom prst="rect">
            <a:avLst/>
          </a:prstGeom>
          <a:noFill/>
          <a:ln>
            <a:noFill/>
          </a:ln>
        </p:spPr>
      </p:pic>
      <p:sp>
        <p:nvSpPr>
          <p:cNvPr id="15401" name="Rectangle 4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52" name="Title 51"/>
          <p:cNvSpPr>
            <a:spLocks noGrp="1"/>
          </p:cNvSpPr>
          <p:nvPr>
            <p:ph type="title"/>
          </p:nvPr>
        </p:nvSpPr>
        <p:spPr>
          <a:xfrm>
            <a:off x="500034" y="4762500"/>
            <a:ext cx="8229600" cy="952500"/>
          </a:xfrm>
        </p:spPr>
        <p:txBody>
          <a:bodyPr>
            <a:normAutofit/>
          </a:bodyPr>
          <a:lstStyle/>
          <a:p>
            <a:r>
              <a:rPr lang="en-GB" sz="1600" b="1" dirty="0" smtClean="0"/>
              <a:t>      </a:t>
            </a:r>
            <a:r>
              <a:rPr lang="en-GB" sz="1600" dirty="0" smtClean="0"/>
              <a:t>Fig#3 Use case Diagram</a:t>
            </a:r>
            <a:endParaRPr lang="en-GB" sz="1600" dirty="0"/>
          </a:p>
        </p:txBody>
      </p:sp>
      <p:grpSp>
        <p:nvGrpSpPr>
          <p:cNvPr id="6" name="Group 5"/>
          <p:cNvGrpSpPr/>
          <p:nvPr/>
        </p:nvGrpSpPr>
        <p:grpSpPr>
          <a:xfrm>
            <a:off x="2472286" y="236816"/>
            <a:ext cx="4199429" cy="5241368"/>
            <a:chOff x="89984" y="0"/>
            <a:chExt cx="6103808" cy="7708274"/>
          </a:xfrm>
        </p:grpSpPr>
        <p:sp>
          <p:nvSpPr>
            <p:cNvPr id="7" name="Shape 1779"/>
            <p:cNvSpPr/>
            <p:nvPr/>
          </p:nvSpPr>
          <p:spPr>
            <a:xfrm>
              <a:off x="1710842" y="0"/>
              <a:ext cx="2953091" cy="7708274"/>
            </a:xfrm>
            <a:custGeom>
              <a:avLst/>
              <a:gdLst/>
              <a:ahLst/>
              <a:cxnLst/>
              <a:rect l="0" t="0" r="0" b="0"/>
              <a:pathLst>
                <a:path w="2953091" h="7708274">
                  <a:moveTo>
                    <a:pt x="0" y="7708274"/>
                  </a:moveTo>
                  <a:lnTo>
                    <a:pt x="2953091" y="7708274"/>
                  </a:lnTo>
                  <a:lnTo>
                    <a:pt x="2953091" y="0"/>
                  </a:lnTo>
                  <a:lnTo>
                    <a:pt x="0" y="0"/>
                  </a:lnTo>
                  <a:lnTo>
                    <a:pt x="0" y="7708274"/>
                  </a:lnTo>
                </a:path>
              </a:pathLst>
            </a:custGeom>
            <a:ln w="5331" cap="rnd">
              <a:round/>
            </a:ln>
          </p:spPr>
          <p:style>
            <a:lnRef idx="1">
              <a:srgbClr val="00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9" name="Rectangle 8"/>
            <p:cNvSpPr/>
            <p:nvPr/>
          </p:nvSpPr>
          <p:spPr>
            <a:xfrm>
              <a:off x="2279219" y="38594"/>
              <a:ext cx="1964382" cy="115546"/>
            </a:xfrm>
            <a:prstGeom prst="rect">
              <a:avLst/>
            </a:prstGeom>
            <a:ln>
              <a:noFill/>
            </a:ln>
          </p:spPr>
          <p:txBody>
            <a:bodyPr vert="horz" lIns="0" tIns="0" rIns="0" bIns="0" rtlCol="0">
              <a:no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>
                <a:spcBef>
                  <a:spcPts val="0"/>
                </a:spcBef>
                <a:spcAft>
                  <a:spcPts val="0"/>
                </a:spcAft>
              </a:pPr>
              <a:r>
                <a:rPr lang="en-US" sz="650" b="1">
                  <a:effectLst/>
                  <a:latin typeface="Times New Roman"/>
                  <a:ea typeface="Times New Roman"/>
                </a:rPr>
                <a:t>Event management systemKotli</a:t>
              </a:r>
              <a:endParaRPr lang="en-US" sz="10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3756191" y="38594"/>
              <a:ext cx="52992" cy="115546"/>
            </a:xfrm>
            <a:prstGeom prst="rect">
              <a:avLst/>
            </a:prstGeom>
            <a:ln>
              <a:noFill/>
            </a:ln>
          </p:spPr>
          <p:txBody>
            <a:bodyPr vert="horz" lIns="0" tIns="0" rIns="0" bIns="0" rtlCol="0">
              <a:no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>
                <a:spcBef>
                  <a:spcPts val="0"/>
                </a:spcBef>
                <a:spcAft>
                  <a:spcPts val="0"/>
                </a:spcAft>
              </a:pPr>
              <a:r>
                <a:rPr lang="en-US" sz="650" b="1">
                  <a:effectLst/>
                  <a:latin typeface="Times New Roman"/>
                  <a:ea typeface="Times New Roman"/>
                </a:rPr>
                <a:t>(</a:t>
              </a:r>
              <a:endParaRPr lang="en-US" sz="10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3151097" y="107009"/>
              <a:ext cx="52992" cy="115546"/>
            </a:xfrm>
            <a:prstGeom prst="rect">
              <a:avLst/>
            </a:prstGeom>
            <a:ln>
              <a:noFill/>
            </a:ln>
          </p:spPr>
          <p:txBody>
            <a:bodyPr vert="horz" lIns="0" tIns="0" rIns="0" bIns="0" rtlCol="0">
              <a:no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>
                <a:spcBef>
                  <a:spcPts val="0"/>
                </a:spcBef>
                <a:spcAft>
                  <a:spcPts val="0"/>
                </a:spcAft>
              </a:pPr>
              <a:r>
                <a:rPr lang="en-US" sz="650" b="1">
                  <a:effectLst/>
                  <a:latin typeface="Times New Roman"/>
                  <a:ea typeface="Times New Roman"/>
                </a:rPr>
                <a:t>)</a:t>
              </a:r>
              <a:endParaRPr lang="en-US" sz="10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12" name="Shape 1784"/>
            <p:cNvSpPr/>
            <p:nvPr/>
          </p:nvSpPr>
          <p:spPr>
            <a:xfrm>
              <a:off x="2747670" y="143789"/>
              <a:ext cx="1072690" cy="358225"/>
            </a:xfrm>
            <a:custGeom>
              <a:avLst/>
              <a:gdLst/>
              <a:ahLst/>
              <a:cxnLst/>
              <a:rect l="0" t="0" r="0" b="0"/>
              <a:pathLst>
                <a:path w="1072690" h="358225">
                  <a:moveTo>
                    <a:pt x="536345" y="0"/>
                  </a:moveTo>
                  <a:cubicBezTo>
                    <a:pt x="832612" y="0"/>
                    <a:pt x="1072690" y="80173"/>
                    <a:pt x="1072690" y="179112"/>
                  </a:cubicBezTo>
                  <a:cubicBezTo>
                    <a:pt x="1072690" y="278051"/>
                    <a:pt x="832612" y="358225"/>
                    <a:pt x="536345" y="358225"/>
                  </a:cubicBezTo>
                  <a:cubicBezTo>
                    <a:pt x="240185" y="358225"/>
                    <a:pt x="0" y="278051"/>
                    <a:pt x="0" y="179112"/>
                  </a:cubicBezTo>
                  <a:cubicBezTo>
                    <a:pt x="0" y="80173"/>
                    <a:pt x="240185" y="0"/>
                    <a:pt x="536345" y="0"/>
                  </a:cubicBezTo>
                  <a:close/>
                </a:path>
              </a:pathLst>
            </a:custGeom>
            <a:ln w="0" cap="rnd">
              <a:round/>
            </a:ln>
          </p:spPr>
          <p:style>
            <a:lnRef idx="0">
              <a:srgbClr val="000000">
                <a:alpha val="0"/>
              </a:srgbClr>
            </a:lnRef>
            <a:fillRef idx="1">
              <a:srgbClr val="FFFFFF"/>
            </a:fillRef>
            <a:effectRef idx="0">
              <a:scrgbClr r="0" g="0" b="0"/>
            </a:effectRef>
            <a:fontRef idx="none"/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3" name="Shape 1785"/>
            <p:cNvSpPr/>
            <p:nvPr/>
          </p:nvSpPr>
          <p:spPr>
            <a:xfrm>
              <a:off x="2747670" y="143789"/>
              <a:ext cx="1072690" cy="358225"/>
            </a:xfrm>
            <a:custGeom>
              <a:avLst/>
              <a:gdLst/>
              <a:ahLst/>
              <a:cxnLst/>
              <a:rect l="0" t="0" r="0" b="0"/>
              <a:pathLst>
                <a:path w="1072690" h="358225">
                  <a:moveTo>
                    <a:pt x="0" y="179112"/>
                  </a:moveTo>
                  <a:cubicBezTo>
                    <a:pt x="0" y="80173"/>
                    <a:pt x="240185" y="0"/>
                    <a:pt x="536345" y="0"/>
                  </a:cubicBezTo>
                  <a:cubicBezTo>
                    <a:pt x="832612" y="0"/>
                    <a:pt x="1072690" y="80173"/>
                    <a:pt x="1072690" y="179112"/>
                  </a:cubicBezTo>
                  <a:cubicBezTo>
                    <a:pt x="1072690" y="179112"/>
                    <a:pt x="1072690" y="179112"/>
                    <a:pt x="1072690" y="179112"/>
                  </a:cubicBezTo>
                  <a:cubicBezTo>
                    <a:pt x="1072690" y="278051"/>
                    <a:pt x="832612" y="358225"/>
                    <a:pt x="536345" y="358225"/>
                  </a:cubicBezTo>
                  <a:cubicBezTo>
                    <a:pt x="240185" y="358225"/>
                    <a:pt x="0" y="278051"/>
                    <a:pt x="0" y="179112"/>
                  </a:cubicBezTo>
                  <a:close/>
                </a:path>
              </a:pathLst>
            </a:custGeom>
            <a:ln w="3412" cap="rnd">
              <a:round/>
            </a:ln>
          </p:spPr>
          <p:style>
            <a:lnRef idx="1">
              <a:srgbClr val="00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3129390" y="284518"/>
              <a:ext cx="411271" cy="115545"/>
            </a:xfrm>
            <a:prstGeom prst="rect">
              <a:avLst/>
            </a:prstGeom>
            <a:ln>
              <a:noFill/>
            </a:ln>
          </p:spPr>
          <p:txBody>
            <a:bodyPr vert="horz" lIns="0" tIns="0" rIns="0" bIns="0" rtlCol="0">
              <a:no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>
                <a:spcBef>
                  <a:spcPts val="0"/>
                </a:spcBef>
                <a:spcAft>
                  <a:spcPts val="0"/>
                </a:spcAft>
              </a:pPr>
              <a:r>
                <a:rPr lang="en-US" sz="650">
                  <a:effectLst/>
                  <a:latin typeface="Times New Roman"/>
                  <a:ea typeface="Times New Roman"/>
                </a:rPr>
                <a:t>Log In</a:t>
              </a:r>
              <a:endParaRPr lang="en-US" sz="10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15" name="Shape 1787"/>
            <p:cNvSpPr/>
            <p:nvPr/>
          </p:nvSpPr>
          <p:spPr>
            <a:xfrm>
              <a:off x="2747670" y="645234"/>
              <a:ext cx="1072690" cy="358225"/>
            </a:xfrm>
            <a:custGeom>
              <a:avLst/>
              <a:gdLst/>
              <a:ahLst/>
              <a:cxnLst/>
              <a:rect l="0" t="0" r="0" b="0"/>
              <a:pathLst>
                <a:path w="1072690" h="358225">
                  <a:moveTo>
                    <a:pt x="536345" y="0"/>
                  </a:moveTo>
                  <a:cubicBezTo>
                    <a:pt x="832612" y="0"/>
                    <a:pt x="1072690" y="80245"/>
                    <a:pt x="1072690" y="179113"/>
                  </a:cubicBezTo>
                  <a:cubicBezTo>
                    <a:pt x="1072690" y="278052"/>
                    <a:pt x="832612" y="358225"/>
                    <a:pt x="536345" y="358225"/>
                  </a:cubicBezTo>
                  <a:cubicBezTo>
                    <a:pt x="240185" y="358225"/>
                    <a:pt x="0" y="278052"/>
                    <a:pt x="0" y="179113"/>
                  </a:cubicBezTo>
                  <a:cubicBezTo>
                    <a:pt x="0" y="80245"/>
                    <a:pt x="240185" y="0"/>
                    <a:pt x="536345" y="0"/>
                  </a:cubicBezTo>
                  <a:close/>
                </a:path>
              </a:pathLst>
            </a:custGeom>
            <a:ln w="0" cap="rnd">
              <a:round/>
            </a:ln>
          </p:spPr>
          <p:style>
            <a:lnRef idx="0">
              <a:srgbClr val="000000">
                <a:alpha val="0"/>
              </a:srgbClr>
            </a:lnRef>
            <a:fillRef idx="1">
              <a:srgbClr val="FFFFFF"/>
            </a:fillRef>
            <a:effectRef idx="0">
              <a:scrgbClr r="0" g="0" b="0"/>
            </a:effectRef>
            <a:fontRef idx="none"/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6" name="Shape 1788"/>
            <p:cNvSpPr/>
            <p:nvPr/>
          </p:nvSpPr>
          <p:spPr>
            <a:xfrm>
              <a:off x="2747670" y="645234"/>
              <a:ext cx="1072690" cy="358225"/>
            </a:xfrm>
            <a:custGeom>
              <a:avLst/>
              <a:gdLst/>
              <a:ahLst/>
              <a:cxnLst/>
              <a:rect l="0" t="0" r="0" b="0"/>
              <a:pathLst>
                <a:path w="1072690" h="358225">
                  <a:moveTo>
                    <a:pt x="0" y="179113"/>
                  </a:moveTo>
                  <a:cubicBezTo>
                    <a:pt x="0" y="80245"/>
                    <a:pt x="240185" y="0"/>
                    <a:pt x="536345" y="0"/>
                  </a:cubicBezTo>
                  <a:cubicBezTo>
                    <a:pt x="832612" y="0"/>
                    <a:pt x="1072690" y="80245"/>
                    <a:pt x="1072690" y="179113"/>
                  </a:cubicBezTo>
                  <a:cubicBezTo>
                    <a:pt x="1072690" y="179113"/>
                    <a:pt x="1072690" y="179113"/>
                    <a:pt x="1072690" y="179113"/>
                  </a:cubicBezTo>
                  <a:cubicBezTo>
                    <a:pt x="1072690" y="278052"/>
                    <a:pt x="832612" y="358225"/>
                    <a:pt x="536345" y="358225"/>
                  </a:cubicBezTo>
                  <a:cubicBezTo>
                    <a:pt x="240185" y="358225"/>
                    <a:pt x="0" y="278052"/>
                    <a:pt x="0" y="179113"/>
                  </a:cubicBezTo>
                  <a:close/>
                </a:path>
              </a:pathLst>
            </a:custGeom>
            <a:ln w="3412" cap="rnd">
              <a:round/>
            </a:ln>
          </p:spPr>
          <p:style>
            <a:lnRef idx="1">
              <a:srgbClr val="00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3081821" y="786035"/>
              <a:ext cx="537894" cy="115546"/>
            </a:xfrm>
            <a:prstGeom prst="rect">
              <a:avLst/>
            </a:prstGeom>
            <a:ln>
              <a:noFill/>
            </a:ln>
          </p:spPr>
          <p:txBody>
            <a:bodyPr vert="horz" lIns="0" tIns="0" rIns="0" bIns="0" rtlCol="0">
              <a:no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>
                <a:spcBef>
                  <a:spcPts val="0"/>
                </a:spcBef>
                <a:spcAft>
                  <a:spcPts val="0"/>
                </a:spcAft>
              </a:pPr>
              <a:r>
                <a:rPr lang="en-US" sz="650">
                  <a:effectLst/>
                  <a:latin typeface="Times New Roman"/>
                  <a:ea typeface="Times New Roman"/>
                </a:rPr>
                <a:t>Log Out</a:t>
              </a:r>
              <a:endParaRPr lang="en-US" sz="10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18" name="Shape 1790"/>
            <p:cNvSpPr/>
            <p:nvPr/>
          </p:nvSpPr>
          <p:spPr>
            <a:xfrm>
              <a:off x="2747670" y="1165301"/>
              <a:ext cx="1072690" cy="358225"/>
            </a:xfrm>
            <a:custGeom>
              <a:avLst/>
              <a:gdLst/>
              <a:ahLst/>
              <a:cxnLst/>
              <a:rect l="0" t="0" r="0" b="0"/>
              <a:pathLst>
                <a:path w="1072690" h="358225">
                  <a:moveTo>
                    <a:pt x="536345" y="0"/>
                  </a:moveTo>
                  <a:cubicBezTo>
                    <a:pt x="832612" y="0"/>
                    <a:pt x="1072690" y="80174"/>
                    <a:pt x="1072690" y="179113"/>
                  </a:cubicBezTo>
                  <a:cubicBezTo>
                    <a:pt x="1072690" y="278051"/>
                    <a:pt x="832612" y="358225"/>
                    <a:pt x="536345" y="358225"/>
                  </a:cubicBezTo>
                  <a:cubicBezTo>
                    <a:pt x="240185" y="358225"/>
                    <a:pt x="0" y="278051"/>
                    <a:pt x="0" y="179113"/>
                  </a:cubicBezTo>
                  <a:cubicBezTo>
                    <a:pt x="0" y="80174"/>
                    <a:pt x="240185" y="0"/>
                    <a:pt x="536345" y="0"/>
                  </a:cubicBezTo>
                  <a:close/>
                </a:path>
              </a:pathLst>
            </a:custGeom>
            <a:ln w="0" cap="rnd">
              <a:round/>
            </a:ln>
          </p:spPr>
          <p:style>
            <a:lnRef idx="0">
              <a:srgbClr val="000000">
                <a:alpha val="0"/>
              </a:srgbClr>
            </a:lnRef>
            <a:fillRef idx="1">
              <a:srgbClr val="FFFFFF"/>
            </a:fillRef>
            <a:effectRef idx="0">
              <a:scrgbClr r="0" g="0" b="0"/>
            </a:effectRef>
            <a:fontRef idx="none"/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9" name="Shape 1791"/>
            <p:cNvSpPr/>
            <p:nvPr/>
          </p:nvSpPr>
          <p:spPr>
            <a:xfrm>
              <a:off x="2747670" y="1165301"/>
              <a:ext cx="1072690" cy="358225"/>
            </a:xfrm>
            <a:custGeom>
              <a:avLst/>
              <a:gdLst/>
              <a:ahLst/>
              <a:cxnLst/>
              <a:rect l="0" t="0" r="0" b="0"/>
              <a:pathLst>
                <a:path w="1072690" h="358225">
                  <a:moveTo>
                    <a:pt x="0" y="179113"/>
                  </a:moveTo>
                  <a:cubicBezTo>
                    <a:pt x="0" y="80174"/>
                    <a:pt x="240185" y="0"/>
                    <a:pt x="536345" y="0"/>
                  </a:cubicBezTo>
                  <a:cubicBezTo>
                    <a:pt x="832612" y="0"/>
                    <a:pt x="1072690" y="80174"/>
                    <a:pt x="1072690" y="179113"/>
                  </a:cubicBezTo>
                  <a:cubicBezTo>
                    <a:pt x="1072690" y="179113"/>
                    <a:pt x="1072690" y="179113"/>
                    <a:pt x="1072690" y="179113"/>
                  </a:cubicBezTo>
                  <a:cubicBezTo>
                    <a:pt x="1072690" y="278051"/>
                    <a:pt x="832612" y="358225"/>
                    <a:pt x="536345" y="358225"/>
                  </a:cubicBezTo>
                  <a:cubicBezTo>
                    <a:pt x="240185" y="358225"/>
                    <a:pt x="0" y="278051"/>
                    <a:pt x="0" y="179113"/>
                  </a:cubicBezTo>
                  <a:close/>
                </a:path>
              </a:pathLst>
            </a:custGeom>
            <a:ln w="3412" cap="rnd">
              <a:round/>
            </a:ln>
          </p:spPr>
          <p:style>
            <a:lnRef idx="1">
              <a:srgbClr val="00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2982640" y="1306030"/>
              <a:ext cx="801635" cy="115547"/>
            </a:xfrm>
            <a:prstGeom prst="rect">
              <a:avLst/>
            </a:prstGeom>
            <a:ln>
              <a:noFill/>
            </a:ln>
          </p:spPr>
          <p:txBody>
            <a:bodyPr vert="horz" lIns="0" tIns="0" rIns="0" bIns="0" rtlCol="0">
              <a:no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>
                <a:spcBef>
                  <a:spcPts val="0"/>
                </a:spcBef>
                <a:spcAft>
                  <a:spcPts val="0"/>
                </a:spcAft>
              </a:pPr>
              <a:r>
                <a:rPr lang="en-US" sz="650">
                  <a:effectLst/>
                  <a:latin typeface="Times New Roman"/>
                  <a:ea typeface="Times New Roman"/>
                </a:rPr>
                <a:t>Add Record</a:t>
              </a:r>
              <a:endParaRPr lang="en-US" sz="10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21" name="Shape 1793"/>
            <p:cNvSpPr/>
            <p:nvPr/>
          </p:nvSpPr>
          <p:spPr>
            <a:xfrm>
              <a:off x="2747670" y="1657506"/>
              <a:ext cx="1072690" cy="358225"/>
            </a:xfrm>
            <a:custGeom>
              <a:avLst/>
              <a:gdLst/>
              <a:ahLst/>
              <a:cxnLst/>
              <a:rect l="0" t="0" r="0" b="0"/>
              <a:pathLst>
                <a:path w="1072690" h="358225">
                  <a:moveTo>
                    <a:pt x="536345" y="0"/>
                  </a:moveTo>
                  <a:cubicBezTo>
                    <a:pt x="832612" y="0"/>
                    <a:pt x="1072690" y="80174"/>
                    <a:pt x="1072690" y="179113"/>
                  </a:cubicBezTo>
                  <a:cubicBezTo>
                    <a:pt x="1072690" y="278051"/>
                    <a:pt x="832612" y="358225"/>
                    <a:pt x="536345" y="358225"/>
                  </a:cubicBezTo>
                  <a:cubicBezTo>
                    <a:pt x="240185" y="358225"/>
                    <a:pt x="0" y="278051"/>
                    <a:pt x="0" y="179113"/>
                  </a:cubicBezTo>
                  <a:cubicBezTo>
                    <a:pt x="0" y="80174"/>
                    <a:pt x="240185" y="0"/>
                    <a:pt x="536345" y="0"/>
                  </a:cubicBezTo>
                  <a:close/>
                </a:path>
              </a:pathLst>
            </a:custGeom>
            <a:ln w="0" cap="rnd">
              <a:round/>
            </a:ln>
          </p:spPr>
          <p:style>
            <a:lnRef idx="0">
              <a:srgbClr val="000000">
                <a:alpha val="0"/>
              </a:srgbClr>
            </a:lnRef>
            <a:fillRef idx="1">
              <a:srgbClr val="FFFFFF"/>
            </a:fillRef>
            <a:effectRef idx="0">
              <a:scrgbClr r="0" g="0" b="0"/>
            </a:effectRef>
            <a:fontRef idx="none"/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22" name="Shape 1794"/>
            <p:cNvSpPr/>
            <p:nvPr/>
          </p:nvSpPr>
          <p:spPr>
            <a:xfrm>
              <a:off x="2747670" y="1657506"/>
              <a:ext cx="1072690" cy="358225"/>
            </a:xfrm>
            <a:custGeom>
              <a:avLst/>
              <a:gdLst/>
              <a:ahLst/>
              <a:cxnLst/>
              <a:rect l="0" t="0" r="0" b="0"/>
              <a:pathLst>
                <a:path w="1072690" h="358225">
                  <a:moveTo>
                    <a:pt x="0" y="179113"/>
                  </a:moveTo>
                  <a:cubicBezTo>
                    <a:pt x="0" y="80174"/>
                    <a:pt x="240185" y="0"/>
                    <a:pt x="536345" y="0"/>
                  </a:cubicBezTo>
                  <a:cubicBezTo>
                    <a:pt x="832612" y="0"/>
                    <a:pt x="1072690" y="80174"/>
                    <a:pt x="1072690" y="179113"/>
                  </a:cubicBezTo>
                  <a:cubicBezTo>
                    <a:pt x="1072690" y="179113"/>
                    <a:pt x="1072690" y="179113"/>
                    <a:pt x="1072690" y="179113"/>
                  </a:cubicBezTo>
                  <a:cubicBezTo>
                    <a:pt x="1072690" y="278051"/>
                    <a:pt x="832612" y="358225"/>
                    <a:pt x="536345" y="358225"/>
                  </a:cubicBezTo>
                  <a:cubicBezTo>
                    <a:pt x="240185" y="358225"/>
                    <a:pt x="0" y="278051"/>
                    <a:pt x="0" y="179113"/>
                  </a:cubicBezTo>
                  <a:close/>
                </a:path>
              </a:pathLst>
            </a:custGeom>
            <a:ln w="3412" cap="rnd">
              <a:round/>
            </a:ln>
          </p:spPr>
          <p:style>
            <a:lnRef idx="1">
              <a:srgbClr val="00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2912192" y="1798236"/>
              <a:ext cx="989062" cy="115546"/>
            </a:xfrm>
            <a:prstGeom prst="rect">
              <a:avLst/>
            </a:prstGeom>
            <a:ln>
              <a:noFill/>
            </a:ln>
          </p:spPr>
          <p:txBody>
            <a:bodyPr vert="horz" lIns="0" tIns="0" rIns="0" bIns="0" rtlCol="0">
              <a:no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>
                <a:spcBef>
                  <a:spcPts val="0"/>
                </a:spcBef>
                <a:spcAft>
                  <a:spcPts val="0"/>
                </a:spcAft>
              </a:pPr>
              <a:r>
                <a:rPr lang="en-US" sz="650">
                  <a:effectLst/>
                  <a:latin typeface="Times New Roman"/>
                  <a:ea typeface="Times New Roman"/>
                </a:rPr>
                <a:t>Search Record</a:t>
              </a:r>
              <a:endParaRPr lang="en-US" sz="10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24" name="Shape 1796"/>
            <p:cNvSpPr/>
            <p:nvPr/>
          </p:nvSpPr>
          <p:spPr>
            <a:xfrm>
              <a:off x="2747670" y="2688329"/>
              <a:ext cx="1072690" cy="358226"/>
            </a:xfrm>
            <a:custGeom>
              <a:avLst/>
              <a:gdLst/>
              <a:ahLst/>
              <a:cxnLst/>
              <a:rect l="0" t="0" r="0" b="0"/>
              <a:pathLst>
                <a:path w="1072690" h="358226">
                  <a:moveTo>
                    <a:pt x="536345" y="0"/>
                  </a:moveTo>
                  <a:cubicBezTo>
                    <a:pt x="832612" y="0"/>
                    <a:pt x="1072690" y="80175"/>
                    <a:pt x="1072690" y="179113"/>
                  </a:cubicBezTo>
                  <a:cubicBezTo>
                    <a:pt x="1072690" y="278052"/>
                    <a:pt x="832612" y="358226"/>
                    <a:pt x="536345" y="358226"/>
                  </a:cubicBezTo>
                  <a:cubicBezTo>
                    <a:pt x="240185" y="358226"/>
                    <a:pt x="0" y="278052"/>
                    <a:pt x="0" y="179113"/>
                  </a:cubicBezTo>
                  <a:cubicBezTo>
                    <a:pt x="0" y="80175"/>
                    <a:pt x="240185" y="0"/>
                    <a:pt x="536345" y="0"/>
                  </a:cubicBezTo>
                  <a:close/>
                </a:path>
              </a:pathLst>
            </a:custGeom>
            <a:ln w="0" cap="rnd">
              <a:round/>
            </a:ln>
          </p:spPr>
          <p:style>
            <a:lnRef idx="0">
              <a:srgbClr val="000000">
                <a:alpha val="0"/>
              </a:srgbClr>
            </a:lnRef>
            <a:fillRef idx="1">
              <a:srgbClr val="FFFFFF"/>
            </a:fillRef>
            <a:effectRef idx="0">
              <a:scrgbClr r="0" g="0" b="0"/>
            </a:effectRef>
            <a:fontRef idx="none"/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25" name="Shape 1797"/>
            <p:cNvSpPr/>
            <p:nvPr/>
          </p:nvSpPr>
          <p:spPr>
            <a:xfrm>
              <a:off x="2747670" y="2688329"/>
              <a:ext cx="1072690" cy="358226"/>
            </a:xfrm>
            <a:custGeom>
              <a:avLst/>
              <a:gdLst/>
              <a:ahLst/>
              <a:cxnLst/>
              <a:rect l="0" t="0" r="0" b="0"/>
              <a:pathLst>
                <a:path w="1072690" h="358226">
                  <a:moveTo>
                    <a:pt x="0" y="179113"/>
                  </a:moveTo>
                  <a:cubicBezTo>
                    <a:pt x="0" y="80175"/>
                    <a:pt x="240185" y="0"/>
                    <a:pt x="536345" y="0"/>
                  </a:cubicBezTo>
                  <a:cubicBezTo>
                    <a:pt x="832612" y="0"/>
                    <a:pt x="1072690" y="80175"/>
                    <a:pt x="1072690" y="179113"/>
                  </a:cubicBezTo>
                  <a:cubicBezTo>
                    <a:pt x="1072690" y="179113"/>
                    <a:pt x="1072690" y="179113"/>
                    <a:pt x="1072690" y="179113"/>
                  </a:cubicBezTo>
                  <a:cubicBezTo>
                    <a:pt x="1072690" y="278052"/>
                    <a:pt x="832612" y="358226"/>
                    <a:pt x="536345" y="358226"/>
                  </a:cubicBezTo>
                  <a:cubicBezTo>
                    <a:pt x="240185" y="358226"/>
                    <a:pt x="0" y="278052"/>
                    <a:pt x="0" y="179113"/>
                  </a:cubicBezTo>
                  <a:close/>
                </a:path>
              </a:pathLst>
            </a:custGeom>
            <a:ln w="3412" cap="rnd">
              <a:round/>
            </a:ln>
          </p:spPr>
          <p:style>
            <a:lnRef idx="1">
              <a:srgbClr val="00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2916129" y="2829058"/>
              <a:ext cx="978782" cy="115545"/>
            </a:xfrm>
            <a:prstGeom prst="rect">
              <a:avLst/>
            </a:prstGeom>
            <a:ln>
              <a:noFill/>
            </a:ln>
          </p:spPr>
          <p:txBody>
            <a:bodyPr vert="horz" lIns="0" tIns="0" rIns="0" bIns="0" rtlCol="0">
              <a:no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>
                <a:spcBef>
                  <a:spcPts val="0"/>
                </a:spcBef>
                <a:spcAft>
                  <a:spcPts val="0"/>
                </a:spcAft>
              </a:pPr>
              <a:r>
                <a:rPr lang="en-US" sz="650" dirty="0">
                  <a:effectLst/>
                  <a:latin typeface="Times New Roman"/>
                  <a:ea typeface="Times New Roman"/>
                </a:rPr>
                <a:t>Delete Record</a:t>
              </a:r>
              <a:endParaRPr lang="en-US" sz="1000" dirty="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27" name="Shape 1799"/>
            <p:cNvSpPr/>
            <p:nvPr/>
          </p:nvSpPr>
          <p:spPr>
            <a:xfrm>
              <a:off x="2747670" y="2168262"/>
              <a:ext cx="1072690" cy="358226"/>
            </a:xfrm>
            <a:custGeom>
              <a:avLst/>
              <a:gdLst/>
              <a:ahLst/>
              <a:cxnLst/>
              <a:rect l="0" t="0" r="0" b="0"/>
              <a:pathLst>
                <a:path w="1072690" h="358226">
                  <a:moveTo>
                    <a:pt x="536345" y="0"/>
                  </a:moveTo>
                  <a:cubicBezTo>
                    <a:pt x="832612" y="0"/>
                    <a:pt x="1072690" y="80175"/>
                    <a:pt x="1072690" y="179113"/>
                  </a:cubicBezTo>
                  <a:cubicBezTo>
                    <a:pt x="1072690" y="278051"/>
                    <a:pt x="832612" y="358226"/>
                    <a:pt x="536345" y="358226"/>
                  </a:cubicBezTo>
                  <a:cubicBezTo>
                    <a:pt x="240185" y="358226"/>
                    <a:pt x="0" y="278051"/>
                    <a:pt x="0" y="179113"/>
                  </a:cubicBezTo>
                  <a:cubicBezTo>
                    <a:pt x="0" y="80175"/>
                    <a:pt x="240185" y="0"/>
                    <a:pt x="536345" y="0"/>
                  </a:cubicBezTo>
                  <a:close/>
                </a:path>
              </a:pathLst>
            </a:custGeom>
            <a:ln w="0" cap="rnd">
              <a:round/>
            </a:ln>
          </p:spPr>
          <p:style>
            <a:lnRef idx="0">
              <a:srgbClr val="000000">
                <a:alpha val="0"/>
              </a:srgbClr>
            </a:lnRef>
            <a:fillRef idx="1">
              <a:srgbClr val="FFFFFF"/>
            </a:fillRef>
            <a:effectRef idx="0">
              <a:scrgbClr r="0" g="0" b="0"/>
            </a:effectRef>
            <a:fontRef idx="none"/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28" name="Shape 1800"/>
            <p:cNvSpPr/>
            <p:nvPr/>
          </p:nvSpPr>
          <p:spPr>
            <a:xfrm>
              <a:off x="2747670" y="2168262"/>
              <a:ext cx="1072690" cy="358226"/>
            </a:xfrm>
            <a:custGeom>
              <a:avLst/>
              <a:gdLst/>
              <a:ahLst/>
              <a:cxnLst/>
              <a:rect l="0" t="0" r="0" b="0"/>
              <a:pathLst>
                <a:path w="1072690" h="358226">
                  <a:moveTo>
                    <a:pt x="0" y="179113"/>
                  </a:moveTo>
                  <a:cubicBezTo>
                    <a:pt x="0" y="80175"/>
                    <a:pt x="240185" y="0"/>
                    <a:pt x="536345" y="0"/>
                  </a:cubicBezTo>
                  <a:cubicBezTo>
                    <a:pt x="832612" y="0"/>
                    <a:pt x="1072690" y="80175"/>
                    <a:pt x="1072690" y="179113"/>
                  </a:cubicBezTo>
                  <a:cubicBezTo>
                    <a:pt x="1072690" y="179113"/>
                    <a:pt x="1072690" y="179113"/>
                    <a:pt x="1072690" y="179113"/>
                  </a:cubicBezTo>
                  <a:cubicBezTo>
                    <a:pt x="1072690" y="278051"/>
                    <a:pt x="832612" y="358226"/>
                    <a:pt x="536345" y="358226"/>
                  </a:cubicBezTo>
                  <a:cubicBezTo>
                    <a:pt x="240185" y="358226"/>
                    <a:pt x="0" y="278051"/>
                    <a:pt x="0" y="179113"/>
                  </a:cubicBezTo>
                  <a:close/>
                </a:path>
              </a:pathLst>
            </a:custGeom>
            <a:ln w="3412" cap="rnd">
              <a:round/>
            </a:ln>
          </p:spPr>
          <p:style>
            <a:lnRef idx="1">
              <a:srgbClr val="00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29" name="Rectangle 28"/>
            <p:cNvSpPr/>
            <p:nvPr/>
          </p:nvSpPr>
          <p:spPr>
            <a:xfrm>
              <a:off x="2894952" y="2308992"/>
              <a:ext cx="1035085" cy="115546"/>
            </a:xfrm>
            <a:prstGeom prst="rect">
              <a:avLst/>
            </a:prstGeom>
            <a:ln>
              <a:noFill/>
            </a:ln>
          </p:spPr>
          <p:txBody>
            <a:bodyPr vert="horz" lIns="0" tIns="0" rIns="0" bIns="0" rtlCol="0">
              <a:no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>
                <a:spcBef>
                  <a:spcPts val="0"/>
                </a:spcBef>
                <a:spcAft>
                  <a:spcPts val="0"/>
                </a:spcAft>
              </a:pPr>
              <a:r>
                <a:rPr lang="en-US" sz="650">
                  <a:effectLst/>
                  <a:latin typeface="Times New Roman"/>
                  <a:ea typeface="Times New Roman"/>
                </a:rPr>
                <a:t>Update Record</a:t>
              </a:r>
              <a:endParaRPr lang="en-US" sz="10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30" name="Shape 1802"/>
            <p:cNvSpPr/>
            <p:nvPr/>
          </p:nvSpPr>
          <p:spPr>
            <a:xfrm>
              <a:off x="2747670" y="3171223"/>
              <a:ext cx="1072690" cy="358226"/>
            </a:xfrm>
            <a:custGeom>
              <a:avLst/>
              <a:gdLst/>
              <a:ahLst/>
              <a:cxnLst/>
              <a:rect l="0" t="0" r="0" b="0"/>
              <a:pathLst>
                <a:path w="1072690" h="358226">
                  <a:moveTo>
                    <a:pt x="536345" y="0"/>
                  </a:moveTo>
                  <a:cubicBezTo>
                    <a:pt x="832612" y="0"/>
                    <a:pt x="1072690" y="80175"/>
                    <a:pt x="1072690" y="179113"/>
                  </a:cubicBezTo>
                  <a:cubicBezTo>
                    <a:pt x="1072690" y="278051"/>
                    <a:pt x="832612" y="358226"/>
                    <a:pt x="536345" y="358226"/>
                  </a:cubicBezTo>
                  <a:cubicBezTo>
                    <a:pt x="240185" y="358226"/>
                    <a:pt x="0" y="278051"/>
                    <a:pt x="0" y="179113"/>
                  </a:cubicBezTo>
                  <a:cubicBezTo>
                    <a:pt x="0" y="80175"/>
                    <a:pt x="240185" y="0"/>
                    <a:pt x="536345" y="0"/>
                  </a:cubicBezTo>
                  <a:close/>
                </a:path>
              </a:pathLst>
            </a:custGeom>
            <a:ln w="0" cap="rnd">
              <a:round/>
            </a:ln>
          </p:spPr>
          <p:style>
            <a:lnRef idx="0">
              <a:srgbClr val="000000">
                <a:alpha val="0"/>
              </a:srgbClr>
            </a:lnRef>
            <a:fillRef idx="1">
              <a:srgbClr val="FFFFFF"/>
            </a:fillRef>
            <a:effectRef idx="0">
              <a:scrgbClr r="0" g="0" b="0"/>
            </a:effectRef>
            <a:fontRef idx="none"/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31" name="Shape 1805"/>
            <p:cNvSpPr/>
            <p:nvPr/>
          </p:nvSpPr>
          <p:spPr>
            <a:xfrm>
              <a:off x="2742431" y="3171224"/>
              <a:ext cx="1072689" cy="358225"/>
            </a:xfrm>
            <a:custGeom>
              <a:avLst/>
              <a:gdLst/>
              <a:ahLst/>
              <a:cxnLst/>
              <a:rect l="0" t="0" r="0" b="0"/>
              <a:pathLst>
                <a:path w="1072690" h="358225">
                  <a:moveTo>
                    <a:pt x="536345" y="0"/>
                  </a:moveTo>
                  <a:cubicBezTo>
                    <a:pt x="832612" y="0"/>
                    <a:pt x="1072690" y="80174"/>
                    <a:pt x="1072690" y="179112"/>
                  </a:cubicBezTo>
                  <a:cubicBezTo>
                    <a:pt x="1072690" y="277980"/>
                    <a:pt x="832612" y="358225"/>
                    <a:pt x="536345" y="358225"/>
                  </a:cubicBezTo>
                  <a:cubicBezTo>
                    <a:pt x="240185" y="358225"/>
                    <a:pt x="0" y="277980"/>
                    <a:pt x="0" y="179112"/>
                  </a:cubicBezTo>
                  <a:cubicBezTo>
                    <a:pt x="0" y="80174"/>
                    <a:pt x="240185" y="0"/>
                    <a:pt x="536345" y="0"/>
                  </a:cubicBezTo>
                  <a:close/>
                </a:path>
              </a:pathLst>
            </a:custGeom>
            <a:ln w="0" cap="rnd">
              <a:round/>
            </a:ln>
          </p:spPr>
          <p:style>
            <a:lnRef idx="0">
              <a:srgbClr val="000000">
                <a:alpha val="0"/>
              </a:srgbClr>
            </a:lnRef>
            <a:fillRef idx="1">
              <a:srgbClr val="FFFFFF"/>
            </a:fillRef>
            <a:effectRef idx="0">
              <a:scrgbClr r="0" g="0" b="0"/>
            </a:effectRef>
            <a:fontRef idx="none"/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sz="1000" dirty="0" smtClean="0"/>
                <a:t>  book events</a:t>
              </a:r>
              <a:endParaRPr lang="en-US" sz="1000" dirty="0"/>
            </a:p>
          </p:txBody>
        </p:sp>
        <p:sp>
          <p:nvSpPr>
            <p:cNvPr id="32" name="Shape 1806"/>
            <p:cNvSpPr/>
            <p:nvPr/>
          </p:nvSpPr>
          <p:spPr>
            <a:xfrm>
              <a:off x="2736129" y="3691289"/>
              <a:ext cx="1072689" cy="358225"/>
            </a:xfrm>
            <a:custGeom>
              <a:avLst/>
              <a:gdLst/>
              <a:ahLst/>
              <a:cxnLst/>
              <a:rect l="0" t="0" r="0" b="0"/>
              <a:pathLst>
                <a:path w="1072690" h="358225">
                  <a:moveTo>
                    <a:pt x="0" y="179112"/>
                  </a:moveTo>
                  <a:cubicBezTo>
                    <a:pt x="0" y="80174"/>
                    <a:pt x="240185" y="0"/>
                    <a:pt x="536345" y="0"/>
                  </a:cubicBezTo>
                  <a:cubicBezTo>
                    <a:pt x="832612" y="0"/>
                    <a:pt x="1072690" y="80174"/>
                    <a:pt x="1072690" y="179112"/>
                  </a:cubicBezTo>
                  <a:cubicBezTo>
                    <a:pt x="1072690" y="179112"/>
                    <a:pt x="1072690" y="179112"/>
                    <a:pt x="1072690" y="179112"/>
                  </a:cubicBezTo>
                  <a:cubicBezTo>
                    <a:pt x="1072690" y="277980"/>
                    <a:pt x="832612" y="358225"/>
                    <a:pt x="536345" y="358225"/>
                  </a:cubicBezTo>
                  <a:cubicBezTo>
                    <a:pt x="240185" y="358225"/>
                    <a:pt x="0" y="277980"/>
                    <a:pt x="0" y="179112"/>
                  </a:cubicBezTo>
                  <a:close/>
                </a:path>
              </a:pathLst>
            </a:custGeom>
            <a:ln w="3412" cap="rnd">
              <a:round/>
            </a:ln>
          </p:spPr>
          <p:style>
            <a:lnRef idx="1">
              <a:srgbClr val="00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33" name="Rectangle 32"/>
            <p:cNvSpPr/>
            <p:nvPr/>
          </p:nvSpPr>
          <p:spPr>
            <a:xfrm>
              <a:off x="2946671" y="3780845"/>
              <a:ext cx="897257" cy="115546"/>
            </a:xfrm>
            <a:prstGeom prst="rect">
              <a:avLst/>
            </a:prstGeom>
            <a:ln>
              <a:noFill/>
            </a:ln>
          </p:spPr>
          <p:txBody>
            <a:bodyPr vert="horz" lIns="0" tIns="0" rIns="0" bIns="0" rtlCol="0">
              <a:no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>
                <a:spcBef>
                  <a:spcPts val="0"/>
                </a:spcBef>
                <a:spcAft>
                  <a:spcPts val="0"/>
                </a:spcAft>
              </a:pPr>
              <a:r>
                <a:rPr lang="en-US" sz="650" dirty="0">
                  <a:effectLst/>
                  <a:latin typeface="Times New Roman"/>
                  <a:ea typeface="Times New Roman"/>
                </a:rPr>
                <a:t>View Expired</a:t>
              </a:r>
              <a:endParaRPr lang="en-US" sz="1000" dirty="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34" name="Rectangle 33"/>
            <p:cNvSpPr/>
            <p:nvPr/>
          </p:nvSpPr>
          <p:spPr>
            <a:xfrm>
              <a:off x="3093527" y="3883196"/>
              <a:ext cx="506956" cy="115545"/>
            </a:xfrm>
            <a:prstGeom prst="rect">
              <a:avLst/>
            </a:prstGeom>
            <a:ln>
              <a:noFill/>
            </a:ln>
          </p:spPr>
          <p:txBody>
            <a:bodyPr vert="horz" lIns="0" tIns="0" rIns="0" bIns="0" rtlCol="0">
              <a:no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>
                <a:spcBef>
                  <a:spcPts val="0"/>
                </a:spcBef>
                <a:spcAft>
                  <a:spcPts val="0"/>
                </a:spcAft>
              </a:pPr>
              <a:r>
                <a:rPr lang="en-US" sz="650">
                  <a:effectLst/>
                  <a:latin typeface="Times New Roman"/>
                  <a:ea typeface="Times New Roman"/>
                </a:rPr>
                <a:t>events</a:t>
              </a:r>
              <a:endParaRPr lang="en-US" sz="10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35" name="Shape 1809"/>
            <p:cNvSpPr/>
            <p:nvPr/>
          </p:nvSpPr>
          <p:spPr>
            <a:xfrm>
              <a:off x="2747670" y="4174184"/>
              <a:ext cx="1072690" cy="358225"/>
            </a:xfrm>
            <a:custGeom>
              <a:avLst/>
              <a:gdLst/>
              <a:ahLst/>
              <a:cxnLst/>
              <a:rect l="0" t="0" r="0" b="0"/>
              <a:pathLst>
                <a:path w="1072690" h="358225">
                  <a:moveTo>
                    <a:pt x="536345" y="0"/>
                  </a:moveTo>
                  <a:cubicBezTo>
                    <a:pt x="832612" y="0"/>
                    <a:pt x="1072690" y="80174"/>
                    <a:pt x="1072690" y="179113"/>
                  </a:cubicBezTo>
                  <a:cubicBezTo>
                    <a:pt x="1072690" y="278051"/>
                    <a:pt x="832612" y="358225"/>
                    <a:pt x="536345" y="358225"/>
                  </a:cubicBezTo>
                  <a:cubicBezTo>
                    <a:pt x="240185" y="358225"/>
                    <a:pt x="0" y="278051"/>
                    <a:pt x="0" y="179113"/>
                  </a:cubicBezTo>
                  <a:cubicBezTo>
                    <a:pt x="0" y="80174"/>
                    <a:pt x="240185" y="0"/>
                    <a:pt x="536345" y="0"/>
                  </a:cubicBezTo>
                  <a:close/>
                </a:path>
              </a:pathLst>
            </a:custGeom>
            <a:ln w="0" cap="rnd">
              <a:round/>
            </a:ln>
          </p:spPr>
          <p:style>
            <a:lnRef idx="0">
              <a:srgbClr val="000000">
                <a:alpha val="0"/>
              </a:srgbClr>
            </a:lnRef>
            <a:fillRef idx="1">
              <a:srgbClr val="FFFFFF"/>
            </a:fillRef>
            <a:effectRef idx="0">
              <a:scrgbClr r="0" g="0" b="0"/>
            </a:effectRef>
            <a:fontRef idx="none"/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sz="800" dirty="0" smtClean="0"/>
                <a:t>       </a:t>
              </a:r>
              <a:r>
                <a:rPr lang="en-US" sz="900" dirty="0" smtClean="0"/>
                <a:t>signup</a:t>
              </a:r>
              <a:endParaRPr lang="en-US" sz="800" dirty="0"/>
            </a:p>
          </p:txBody>
        </p:sp>
        <p:sp>
          <p:nvSpPr>
            <p:cNvPr id="36" name="Shape 1810"/>
            <p:cNvSpPr/>
            <p:nvPr/>
          </p:nvSpPr>
          <p:spPr>
            <a:xfrm>
              <a:off x="2747670" y="4174184"/>
              <a:ext cx="1072690" cy="358225"/>
            </a:xfrm>
            <a:custGeom>
              <a:avLst/>
              <a:gdLst/>
              <a:ahLst/>
              <a:cxnLst/>
              <a:rect l="0" t="0" r="0" b="0"/>
              <a:pathLst>
                <a:path w="1072690" h="358225">
                  <a:moveTo>
                    <a:pt x="0" y="179113"/>
                  </a:moveTo>
                  <a:cubicBezTo>
                    <a:pt x="0" y="80174"/>
                    <a:pt x="240185" y="0"/>
                    <a:pt x="536345" y="0"/>
                  </a:cubicBezTo>
                  <a:cubicBezTo>
                    <a:pt x="832612" y="0"/>
                    <a:pt x="1072690" y="80174"/>
                    <a:pt x="1072690" y="179113"/>
                  </a:cubicBezTo>
                  <a:cubicBezTo>
                    <a:pt x="1072690" y="179113"/>
                    <a:pt x="1072690" y="179113"/>
                    <a:pt x="1072690" y="179113"/>
                  </a:cubicBezTo>
                  <a:cubicBezTo>
                    <a:pt x="1072690" y="278051"/>
                    <a:pt x="832612" y="358225"/>
                    <a:pt x="536345" y="358225"/>
                  </a:cubicBezTo>
                  <a:cubicBezTo>
                    <a:pt x="240185" y="358225"/>
                    <a:pt x="0" y="278051"/>
                    <a:pt x="0" y="179113"/>
                  </a:cubicBezTo>
                  <a:close/>
                </a:path>
              </a:pathLst>
            </a:custGeom>
            <a:ln w="3412" cap="rnd">
              <a:round/>
            </a:ln>
          </p:spPr>
          <p:style>
            <a:lnRef idx="1">
              <a:srgbClr val="00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37" name="Rectangle 36"/>
            <p:cNvSpPr/>
            <p:nvPr/>
          </p:nvSpPr>
          <p:spPr>
            <a:xfrm>
              <a:off x="2917300" y="4314914"/>
              <a:ext cx="975619" cy="115545"/>
            </a:xfrm>
            <a:prstGeom prst="rect">
              <a:avLst/>
            </a:prstGeom>
            <a:ln>
              <a:noFill/>
            </a:ln>
          </p:spPr>
          <p:txBody>
            <a:bodyPr vert="horz" lIns="0" tIns="0" rIns="0" bIns="0" rtlCol="0">
              <a:no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>
                <a:spcBef>
                  <a:spcPts val="0"/>
                </a:spcBef>
                <a:spcAft>
                  <a:spcPts val="0"/>
                </a:spcAft>
              </a:pPr>
              <a:endParaRPr lang="en-US" sz="1000" dirty="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38" name="Shape 1812"/>
            <p:cNvSpPr/>
            <p:nvPr/>
          </p:nvSpPr>
          <p:spPr>
            <a:xfrm>
              <a:off x="2747670" y="4712802"/>
              <a:ext cx="1072690" cy="358226"/>
            </a:xfrm>
            <a:custGeom>
              <a:avLst/>
              <a:gdLst/>
              <a:ahLst/>
              <a:cxnLst/>
              <a:rect l="0" t="0" r="0" b="0"/>
              <a:pathLst>
                <a:path w="1072690" h="358226">
                  <a:moveTo>
                    <a:pt x="536345" y="0"/>
                  </a:moveTo>
                  <a:cubicBezTo>
                    <a:pt x="832612" y="0"/>
                    <a:pt x="1072690" y="80175"/>
                    <a:pt x="1072690" y="179113"/>
                  </a:cubicBezTo>
                  <a:cubicBezTo>
                    <a:pt x="1072690" y="278052"/>
                    <a:pt x="832612" y="358226"/>
                    <a:pt x="536345" y="358226"/>
                  </a:cubicBezTo>
                  <a:cubicBezTo>
                    <a:pt x="240185" y="358226"/>
                    <a:pt x="0" y="278052"/>
                    <a:pt x="0" y="179113"/>
                  </a:cubicBezTo>
                  <a:cubicBezTo>
                    <a:pt x="0" y="80175"/>
                    <a:pt x="240185" y="0"/>
                    <a:pt x="536345" y="0"/>
                  </a:cubicBezTo>
                  <a:close/>
                </a:path>
              </a:pathLst>
            </a:custGeom>
            <a:ln w="0" cap="rnd">
              <a:round/>
            </a:ln>
          </p:spPr>
          <p:style>
            <a:lnRef idx="0">
              <a:srgbClr val="000000">
                <a:alpha val="0"/>
              </a:srgbClr>
            </a:lnRef>
            <a:fillRef idx="1">
              <a:srgbClr val="FFFFFF"/>
            </a:fillRef>
            <a:effectRef idx="0">
              <a:scrgbClr r="0" g="0" b="0"/>
            </a:effectRef>
            <a:fontRef idx="none"/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39" name="Shape 1813"/>
            <p:cNvSpPr/>
            <p:nvPr/>
          </p:nvSpPr>
          <p:spPr>
            <a:xfrm>
              <a:off x="2747670" y="4712802"/>
              <a:ext cx="1072690" cy="358226"/>
            </a:xfrm>
            <a:custGeom>
              <a:avLst/>
              <a:gdLst/>
              <a:ahLst/>
              <a:cxnLst/>
              <a:rect l="0" t="0" r="0" b="0"/>
              <a:pathLst>
                <a:path w="1072690" h="358226">
                  <a:moveTo>
                    <a:pt x="0" y="179113"/>
                  </a:moveTo>
                  <a:cubicBezTo>
                    <a:pt x="0" y="80175"/>
                    <a:pt x="240185" y="0"/>
                    <a:pt x="536345" y="0"/>
                  </a:cubicBezTo>
                  <a:cubicBezTo>
                    <a:pt x="832612" y="0"/>
                    <a:pt x="1072690" y="80175"/>
                    <a:pt x="1072690" y="179113"/>
                  </a:cubicBezTo>
                  <a:cubicBezTo>
                    <a:pt x="1072690" y="179113"/>
                    <a:pt x="1072690" y="179113"/>
                    <a:pt x="1072690" y="179113"/>
                  </a:cubicBezTo>
                  <a:cubicBezTo>
                    <a:pt x="1072690" y="278052"/>
                    <a:pt x="832612" y="358226"/>
                    <a:pt x="536345" y="358226"/>
                  </a:cubicBezTo>
                  <a:cubicBezTo>
                    <a:pt x="240185" y="358226"/>
                    <a:pt x="0" y="278052"/>
                    <a:pt x="0" y="179113"/>
                  </a:cubicBezTo>
                  <a:close/>
                </a:path>
              </a:pathLst>
            </a:custGeom>
            <a:ln w="3412" cap="rnd">
              <a:round/>
            </a:ln>
          </p:spPr>
          <p:style>
            <a:lnRef idx="1">
              <a:srgbClr val="00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0" name="Rectangle 39"/>
            <p:cNvSpPr/>
            <p:nvPr/>
          </p:nvSpPr>
          <p:spPr>
            <a:xfrm>
              <a:off x="2797580" y="4853532"/>
              <a:ext cx="735512" cy="115545"/>
            </a:xfrm>
            <a:prstGeom prst="rect">
              <a:avLst/>
            </a:prstGeom>
            <a:ln>
              <a:noFill/>
            </a:ln>
          </p:spPr>
          <p:txBody>
            <a:bodyPr vert="horz" lIns="0" tIns="0" rIns="0" bIns="0" rtlCol="0">
              <a:no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>
                <a:spcBef>
                  <a:spcPts val="0"/>
                </a:spcBef>
                <a:spcAft>
                  <a:spcPts val="0"/>
                </a:spcAft>
              </a:pPr>
              <a:r>
                <a:rPr lang="en-US" sz="650">
                  <a:effectLst/>
                  <a:latin typeface="Times New Roman"/>
                  <a:ea typeface="Times New Roman"/>
                </a:rPr>
                <a:t>Add News </a:t>
              </a:r>
              <a:endParaRPr lang="en-US" sz="10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41" name="Rectangle 40"/>
            <p:cNvSpPr/>
            <p:nvPr/>
          </p:nvSpPr>
          <p:spPr>
            <a:xfrm>
              <a:off x="3350632" y="4853532"/>
              <a:ext cx="154242" cy="115545"/>
            </a:xfrm>
            <a:prstGeom prst="rect">
              <a:avLst/>
            </a:prstGeom>
            <a:ln>
              <a:noFill/>
            </a:ln>
          </p:spPr>
          <p:txBody>
            <a:bodyPr vert="horz" lIns="0" tIns="0" rIns="0" bIns="0" rtlCol="0">
              <a:no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>
                <a:spcBef>
                  <a:spcPts val="0"/>
                </a:spcBef>
                <a:spcAft>
                  <a:spcPts val="0"/>
                </a:spcAft>
              </a:pPr>
              <a:r>
                <a:rPr lang="en-US" sz="650">
                  <a:effectLst/>
                  <a:latin typeface="Times New Roman"/>
                  <a:ea typeface="Times New Roman"/>
                </a:rPr>
                <a:t>&amp; </a:t>
              </a:r>
              <a:endParaRPr lang="en-US" sz="10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42" name="Rectangle 41"/>
            <p:cNvSpPr/>
            <p:nvPr/>
          </p:nvSpPr>
          <p:spPr>
            <a:xfrm>
              <a:off x="3466521" y="4853532"/>
              <a:ext cx="404275" cy="115545"/>
            </a:xfrm>
            <a:prstGeom prst="rect">
              <a:avLst/>
            </a:prstGeom>
            <a:ln>
              <a:noFill/>
            </a:ln>
          </p:spPr>
          <p:txBody>
            <a:bodyPr vert="horz" lIns="0" tIns="0" rIns="0" bIns="0" rtlCol="0">
              <a:no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>
                <a:spcBef>
                  <a:spcPts val="0"/>
                </a:spcBef>
                <a:spcAft>
                  <a:spcPts val="0"/>
                </a:spcAft>
              </a:pPr>
              <a:r>
                <a:rPr lang="en-US" sz="650">
                  <a:effectLst/>
                  <a:latin typeface="Times New Roman"/>
                  <a:ea typeface="Times New Roman"/>
                </a:rPr>
                <a:t>Alerts</a:t>
              </a:r>
              <a:endParaRPr lang="en-US" sz="10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43" name="Shape 1817"/>
            <p:cNvSpPr/>
            <p:nvPr/>
          </p:nvSpPr>
          <p:spPr>
            <a:xfrm>
              <a:off x="2747670" y="5269971"/>
              <a:ext cx="1072690" cy="358226"/>
            </a:xfrm>
            <a:custGeom>
              <a:avLst/>
              <a:gdLst/>
              <a:ahLst/>
              <a:cxnLst/>
              <a:rect l="0" t="0" r="0" b="0"/>
              <a:pathLst>
                <a:path w="1072690" h="358226">
                  <a:moveTo>
                    <a:pt x="536345" y="0"/>
                  </a:moveTo>
                  <a:cubicBezTo>
                    <a:pt x="832612" y="0"/>
                    <a:pt x="1072690" y="80245"/>
                    <a:pt x="1072690" y="179113"/>
                  </a:cubicBezTo>
                  <a:cubicBezTo>
                    <a:pt x="1072690" y="278052"/>
                    <a:pt x="832612" y="358226"/>
                    <a:pt x="536345" y="358226"/>
                  </a:cubicBezTo>
                  <a:cubicBezTo>
                    <a:pt x="240185" y="358226"/>
                    <a:pt x="0" y="278052"/>
                    <a:pt x="0" y="179113"/>
                  </a:cubicBezTo>
                  <a:cubicBezTo>
                    <a:pt x="0" y="80245"/>
                    <a:pt x="240185" y="0"/>
                    <a:pt x="536345" y="0"/>
                  </a:cubicBezTo>
                  <a:close/>
                </a:path>
              </a:pathLst>
            </a:custGeom>
            <a:ln w="0" cap="rnd">
              <a:round/>
            </a:ln>
          </p:spPr>
          <p:style>
            <a:lnRef idx="0">
              <a:srgbClr val="000000">
                <a:alpha val="0"/>
              </a:srgbClr>
            </a:lnRef>
            <a:fillRef idx="1">
              <a:srgbClr val="FFFFFF"/>
            </a:fillRef>
            <a:effectRef idx="0">
              <a:scrgbClr r="0" g="0" b="0"/>
            </a:effectRef>
            <a:fontRef idx="none"/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4" name="Shape 1818"/>
            <p:cNvSpPr/>
            <p:nvPr/>
          </p:nvSpPr>
          <p:spPr>
            <a:xfrm>
              <a:off x="2747670" y="5269971"/>
              <a:ext cx="1072690" cy="358226"/>
            </a:xfrm>
            <a:custGeom>
              <a:avLst/>
              <a:gdLst/>
              <a:ahLst/>
              <a:cxnLst/>
              <a:rect l="0" t="0" r="0" b="0"/>
              <a:pathLst>
                <a:path w="1072690" h="358226">
                  <a:moveTo>
                    <a:pt x="0" y="179113"/>
                  </a:moveTo>
                  <a:cubicBezTo>
                    <a:pt x="0" y="80245"/>
                    <a:pt x="240185" y="0"/>
                    <a:pt x="536345" y="0"/>
                  </a:cubicBezTo>
                  <a:cubicBezTo>
                    <a:pt x="832612" y="0"/>
                    <a:pt x="1072690" y="80245"/>
                    <a:pt x="1072690" y="179113"/>
                  </a:cubicBezTo>
                  <a:cubicBezTo>
                    <a:pt x="1072690" y="179113"/>
                    <a:pt x="1072690" y="179113"/>
                    <a:pt x="1072690" y="179113"/>
                  </a:cubicBezTo>
                  <a:cubicBezTo>
                    <a:pt x="1072690" y="278052"/>
                    <a:pt x="832612" y="358226"/>
                    <a:pt x="536345" y="358226"/>
                  </a:cubicBezTo>
                  <a:cubicBezTo>
                    <a:pt x="240185" y="358226"/>
                    <a:pt x="0" y="278052"/>
                    <a:pt x="0" y="179113"/>
                  </a:cubicBezTo>
                  <a:close/>
                </a:path>
              </a:pathLst>
            </a:custGeom>
            <a:ln w="3412" cap="rnd">
              <a:round/>
            </a:ln>
          </p:spPr>
          <p:style>
            <a:lnRef idx="1">
              <a:srgbClr val="00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5" name="Rectangle 44"/>
            <p:cNvSpPr/>
            <p:nvPr/>
          </p:nvSpPr>
          <p:spPr>
            <a:xfrm>
              <a:off x="2822162" y="5410701"/>
              <a:ext cx="1228652" cy="115545"/>
            </a:xfrm>
            <a:prstGeom prst="rect">
              <a:avLst/>
            </a:prstGeom>
            <a:ln>
              <a:noFill/>
            </a:ln>
          </p:spPr>
          <p:txBody>
            <a:bodyPr vert="horz" lIns="0" tIns="0" rIns="0" bIns="0" rtlCol="0">
              <a:no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>
                <a:spcBef>
                  <a:spcPts val="0"/>
                </a:spcBef>
                <a:spcAft>
                  <a:spcPts val="0"/>
                </a:spcAft>
              </a:pPr>
              <a:r>
                <a:rPr lang="en-US" sz="650" dirty="0">
                  <a:effectLst/>
                  <a:latin typeface="Times New Roman"/>
                  <a:ea typeface="Times New Roman"/>
                </a:rPr>
                <a:t>       </a:t>
              </a:r>
              <a:r>
                <a:rPr lang="en-US" sz="650" dirty="0" smtClean="0">
                  <a:effectLst/>
                  <a:latin typeface="Times New Roman"/>
                  <a:ea typeface="Times New Roman"/>
                </a:rPr>
                <a:t>Verify </a:t>
              </a:r>
              <a:r>
                <a:rPr lang="en-US" sz="650" dirty="0">
                  <a:effectLst/>
                  <a:latin typeface="Times New Roman"/>
                  <a:ea typeface="Times New Roman"/>
                </a:rPr>
                <a:t>booking</a:t>
              </a:r>
              <a:endParaRPr lang="en-US" sz="1000" dirty="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46" name="Shape 1821"/>
            <p:cNvSpPr/>
            <p:nvPr/>
          </p:nvSpPr>
          <p:spPr>
            <a:xfrm>
              <a:off x="2749645" y="3087254"/>
              <a:ext cx="1072689" cy="358226"/>
            </a:xfrm>
            <a:custGeom>
              <a:avLst/>
              <a:gdLst/>
              <a:ahLst/>
              <a:cxnLst/>
              <a:rect l="0" t="0" r="0" b="0"/>
              <a:pathLst>
                <a:path w="1072690" h="358226">
                  <a:moveTo>
                    <a:pt x="0" y="179113"/>
                  </a:moveTo>
                  <a:cubicBezTo>
                    <a:pt x="0" y="80189"/>
                    <a:pt x="240185" y="0"/>
                    <a:pt x="536345" y="0"/>
                  </a:cubicBezTo>
                  <a:cubicBezTo>
                    <a:pt x="832612" y="0"/>
                    <a:pt x="1072690" y="80189"/>
                    <a:pt x="1072690" y="179113"/>
                  </a:cubicBezTo>
                  <a:cubicBezTo>
                    <a:pt x="1072690" y="179113"/>
                    <a:pt x="1072690" y="179113"/>
                    <a:pt x="1072690" y="179113"/>
                  </a:cubicBezTo>
                  <a:cubicBezTo>
                    <a:pt x="1072690" y="278037"/>
                    <a:pt x="832612" y="358226"/>
                    <a:pt x="536345" y="358226"/>
                  </a:cubicBezTo>
                  <a:cubicBezTo>
                    <a:pt x="240185" y="358226"/>
                    <a:pt x="0" y="278037"/>
                    <a:pt x="0" y="179113"/>
                  </a:cubicBezTo>
                  <a:close/>
                </a:path>
              </a:pathLst>
            </a:custGeom>
            <a:ln w="3412" cap="rnd">
              <a:round/>
            </a:ln>
          </p:spPr>
          <p:style>
            <a:lnRef idx="1">
              <a:srgbClr val="00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7" name="Shape 1823"/>
            <p:cNvSpPr/>
            <p:nvPr/>
          </p:nvSpPr>
          <p:spPr>
            <a:xfrm>
              <a:off x="2747670" y="6759238"/>
              <a:ext cx="1072690" cy="358190"/>
            </a:xfrm>
            <a:custGeom>
              <a:avLst/>
              <a:gdLst/>
              <a:ahLst/>
              <a:cxnLst/>
              <a:rect l="0" t="0" r="0" b="0"/>
              <a:pathLst>
                <a:path w="1072690" h="358190">
                  <a:moveTo>
                    <a:pt x="536345" y="0"/>
                  </a:moveTo>
                  <a:cubicBezTo>
                    <a:pt x="832612" y="0"/>
                    <a:pt x="1072690" y="80174"/>
                    <a:pt x="1072690" y="179113"/>
                  </a:cubicBezTo>
                  <a:cubicBezTo>
                    <a:pt x="1072690" y="278002"/>
                    <a:pt x="832612" y="358190"/>
                    <a:pt x="536345" y="358190"/>
                  </a:cubicBezTo>
                  <a:cubicBezTo>
                    <a:pt x="240185" y="358190"/>
                    <a:pt x="0" y="278002"/>
                    <a:pt x="0" y="179113"/>
                  </a:cubicBezTo>
                  <a:cubicBezTo>
                    <a:pt x="0" y="80174"/>
                    <a:pt x="240185" y="0"/>
                    <a:pt x="536345" y="0"/>
                  </a:cubicBezTo>
                  <a:close/>
                </a:path>
              </a:pathLst>
            </a:custGeom>
            <a:ln w="0" cap="rnd">
              <a:round/>
            </a:ln>
          </p:spPr>
          <p:style>
            <a:lnRef idx="0">
              <a:srgbClr val="000000">
                <a:alpha val="0"/>
              </a:srgbClr>
            </a:lnRef>
            <a:fillRef idx="1">
              <a:srgbClr val="FFFFFF"/>
            </a:fillRef>
            <a:effectRef idx="0">
              <a:scrgbClr r="0" g="0" b="0"/>
            </a:effectRef>
            <a:fontRef idx="none"/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sz="800" dirty="0" smtClean="0"/>
                <a:t>   approve user</a:t>
              </a:r>
              <a:endParaRPr lang="en-US" sz="800" dirty="0"/>
            </a:p>
          </p:txBody>
        </p:sp>
        <p:sp>
          <p:nvSpPr>
            <p:cNvPr id="48" name="Shape 1824"/>
            <p:cNvSpPr/>
            <p:nvPr/>
          </p:nvSpPr>
          <p:spPr>
            <a:xfrm>
              <a:off x="2747670" y="6759238"/>
              <a:ext cx="1072690" cy="358190"/>
            </a:xfrm>
            <a:custGeom>
              <a:avLst/>
              <a:gdLst/>
              <a:ahLst/>
              <a:cxnLst/>
              <a:rect l="0" t="0" r="0" b="0"/>
              <a:pathLst>
                <a:path w="1072690" h="358190">
                  <a:moveTo>
                    <a:pt x="0" y="179113"/>
                  </a:moveTo>
                  <a:cubicBezTo>
                    <a:pt x="0" y="80174"/>
                    <a:pt x="240185" y="0"/>
                    <a:pt x="536345" y="0"/>
                  </a:cubicBezTo>
                  <a:cubicBezTo>
                    <a:pt x="832612" y="0"/>
                    <a:pt x="1072690" y="80174"/>
                    <a:pt x="1072690" y="179113"/>
                  </a:cubicBezTo>
                  <a:cubicBezTo>
                    <a:pt x="1072690" y="179113"/>
                    <a:pt x="1072690" y="179113"/>
                    <a:pt x="1072690" y="179113"/>
                  </a:cubicBezTo>
                  <a:cubicBezTo>
                    <a:pt x="1072690" y="278002"/>
                    <a:pt x="832612" y="358190"/>
                    <a:pt x="536345" y="358190"/>
                  </a:cubicBezTo>
                  <a:cubicBezTo>
                    <a:pt x="240185" y="358190"/>
                    <a:pt x="0" y="278002"/>
                    <a:pt x="0" y="179113"/>
                  </a:cubicBezTo>
                  <a:close/>
                </a:path>
              </a:pathLst>
            </a:custGeom>
            <a:ln w="3412" cap="rnd">
              <a:round/>
            </a:ln>
          </p:spPr>
          <p:style>
            <a:lnRef idx="1">
              <a:srgbClr val="00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9" name="Shape 1826"/>
            <p:cNvSpPr/>
            <p:nvPr/>
          </p:nvSpPr>
          <p:spPr>
            <a:xfrm>
              <a:off x="2747670" y="5827211"/>
              <a:ext cx="1072690" cy="358226"/>
            </a:xfrm>
            <a:custGeom>
              <a:avLst/>
              <a:gdLst/>
              <a:ahLst/>
              <a:cxnLst/>
              <a:rect l="0" t="0" r="0" b="0"/>
              <a:pathLst>
                <a:path w="1072690" h="358226">
                  <a:moveTo>
                    <a:pt x="536345" y="0"/>
                  </a:moveTo>
                  <a:cubicBezTo>
                    <a:pt x="832612" y="0"/>
                    <a:pt x="1072690" y="80174"/>
                    <a:pt x="1072690" y="179113"/>
                  </a:cubicBezTo>
                  <a:cubicBezTo>
                    <a:pt x="1072690" y="277980"/>
                    <a:pt x="832612" y="358226"/>
                    <a:pt x="536345" y="358226"/>
                  </a:cubicBezTo>
                  <a:cubicBezTo>
                    <a:pt x="240185" y="358226"/>
                    <a:pt x="0" y="277980"/>
                    <a:pt x="0" y="179113"/>
                  </a:cubicBezTo>
                  <a:cubicBezTo>
                    <a:pt x="0" y="80174"/>
                    <a:pt x="240185" y="0"/>
                    <a:pt x="536345" y="0"/>
                  </a:cubicBezTo>
                  <a:close/>
                </a:path>
              </a:pathLst>
            </a:custGeom>
            <a:ln w="0" cap="rnd">
              <a:round/>
            </a:ln>
          </p:spPr>
          <p:style>
            <a:lnRef idx="0">
              <a:srgbClr val="000000">
                <a:alpha val="0"/>
              </a:srgbClr>
            </a:lnRef>
            <a:fillRef idx="1">
              <a:srgbClr val="FFFFFF"/>
            </a:fillRef>
            <a:effectRef idx="0">
              <a:scrgbClr r="0" g="0" b="0"/>
            </a:effectRef>
            <a:fontRef idx="none"/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dirty="0" smtClean="0"/>
                <a:t>   </a:t>
              </a:r>
              <a:r>
                <a:rPr lang="en-US" sz="800" dirty="0" smtClean="0"/>
                <a:t>message</a:t>
              </a:r>
              <a:endParaRPr lang="en-US" dirty="0"/>
            </a:p>
          </p:txBody>
        </p:sp>
        <p:sp>
          <p:nvSpPr>
            <p:cNvPr id="50" name="Shape 1827"/>
            <p:cNvSpPr/>
            <p:nvPr/>
          </p:nvSpPr>
          <p:spPr>
            <a:xfrm>
              <a:off x="2747670" y="5827211"/>
              <a:ext cx="1072690" cy="358226"/>
            </a:xfrm>
            <a:custGeom>
              <a:avLst/>
              <a:gdLst/>
              <a:ahLst/>
              <a:cxnLst/>
              <a:rect l="0" t="0" r="0" b="0"/>
              <a:pathLst>
                <a:path w="1072690" h="358226">
                  <a:moveTo>
                    <a:pt x="0" y="179113"/>
                  </a:moveTo>
                  <a:cubicBezTo>
                    <a:pt x="0" y="80174"/>
                    <a:pt x="240185" y="0"/>
                    <a:pt x="536345" y="0"/>
                  </a:cubicBezTo>
                  <a:cubicBezTo>
                    <a:pt x="832612" y="0"/>
                    <a:pt x="1072690" y="80174"/>
                    <a:pt x="1072690" y="179113"/>
                  </a:cubicBezTo>
                  <a:cubicBezTo>
                    <a:pt x="1072690" y="179113"/>
                    <a:pt x="1072690" y="179113"/>
                    <a:pt x="1072690" y="179113"/>
                  </a:cubicBezTo>
                  <a:cubicBezTo>
                    <a:pt x="1072690" y="277980"/>
                    <a:pt x="832612" y="358226"/>
                    <a:pt x="536345" y="358226"/>
                  </a:cubicBezTo>
                  <a:cubicBezTo>
                    <a:pt x="240185" y="358226"/>
                    <a:pt x="0" y="277980"/>
                    <a:pt x="0" y="179113"/>
                  </a:cubicBezTo>
                  <a:close/>
                </a:path>
              </a:pathLst>
            </a:custGeom>
            <a:ln w="3412" cap="rnd">
              <a:round/>
            </a:ln>
          </p:spPr>
          <p:style>
            <a:lnRef idx="1">
              <a:srgbClr val="00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51" name="Shape 1830"/>
            <p:cNvSpPr/>
            <p:nvPr/>
          </p:nvSpPr>
          <p:spPr>
            <a:xfrm>
              <a:off x="373353" y="1214414"/>
              <a:ext cx="155008" cy="148622"/>
            </a:xfrm>
            <a:custGeom>
              <a:avLst/>
              <a:gdLst/>
              <a:ahLst/>
              <a:cxnLst/>
              <a:rect l="0" t="0" r="0" b="0"/>
              <a:pathLst>
                <a:path w="155008" h="148622">
                  <a:moveTo>
                    <a:pt x="0" y="74275"/>
                  </a:moveTo>
                  <a:cubicBezTo>
                    <a:pt x="0" y="33264"/>
                    <a:pt x="34703" y="0"/>
                    <a:pt x="77504" y="0"/>
                  </a:cubicBezTo>
                  <a:cubicBezTo>
                    <a:pt x="120305" y="0"/>
                    <a:pt x="155008" y="33264"/>
                    <a:pt x="155008" y="74275"/>
                  </a:cubicBezTo>
                  <a:cubicBezTo>
                    <a:pt x="155008" y="74275"/>
                    <a:pt x="155008" y="74275"/>
                    <a:pt x="155008" y="74275"/>
                  </a:cubicBezTo>
                  <a:cubicBezTo>
                    <a:pt x="155008" y="115358"/>
                    <a:pt x="120305" y="148622"/>
                    <a:pt x="77504" y="148622"/>
                  </a:cubicBezTo>
                  <a:cubicBezTo>
                    <a:pt x="34703" y="148622"/>
                    <a:pt x="0" y="115358"/>
                    <a:pt x="0" y="74275"/>
                  </a:cubicBezTo>
                </a:path>
              </a:pathLst>
            </a:custGeom>
            <a:ln w="3412" cap="rnd">
              <a:round/>
            </a:ln>
          </p:spPr>
          <p:style>
            <a:lnRef idx="1">
              <a:srgbClr val="00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53" name="Shape 1831"/>
            <p:cNvSpPr/>
            <p:nvPr/>
          </p:nvSpPr>
          <p:spPr>
            <a:xfrm>
              <a:off x="298147" y="1439301"/>
              <a:ext cx="311272" cy="0"/>
            </a:xfrm>
            <a:custGeom>
              <a:avLst/>
              <a:gdLst/>
              <a:ahLst/>
              <a:cxnLst/>
              <a:rect l="0" t="0" r="0" b="0"/>
              <a:pathLst>
                <a:path w="311272">
                  <a:moveTo>
                    <a:pt x="0" y="0"/>
                  </a:moveTo>
                  <a:lnTo>
                    <a:pt x="311272" y="0"/>
                  </a:lnTo>
                </a:path>
              </a:pathLst>
            </a:custGeom>
            <a:ln w="3412" cap="rnd">
              <a:round/>
            </a:ln>
          </p:spPr>
          <p:style>
            <a:lnRef idx="1">
              <a:srgbClr val="00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54" name="Shape 1832"/>
            <p:cNvSpPr/>
            <p:nvPr/>
          </p:nvSpPr>
          <p:spPr>
            <a:xfrm>
              <a:off x="449792" y="1732492"/>
              <a:ext cx="159627" cy="298521"/>
            </a:xfrm>
            <a:custGeom>
              <a:avLst/>
              <a:gdLst/>
              <a:ahLst/>
              <a:cxnLst/>
              <a:rect l="0" t="0" r="0" b="0"/>
              <a:pathLst>
                <a:path w="159627" h="298521">
                  <a:moveTo>
                    <a:pt x="0" y="0"/>
                  </a:moveTo>
                  <a:lnTo>
                    <a:pt x="159627" y="298521"/>
                  </a:lnTo>
                </a:path>
              </a:pathLst>
            </a:custGeom>
            <a:ln w="3412" cap="rnd">
              <a:round/>
            </a:ln>
          </p:spPr>
          <p:style>
            <a:lnRef idx="1">
              <a:srgbClr val="00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55" name="Shape 1833"/>
            <p:cNvSpPr/>
            <p:nvPr/>
          </p:nvSpPr>
          <p:spPr>
            <a:xfrm>
              <a:off x="298147" y="1364670"/>
              <a:ext cx="151645" cy="666343"/>
            </a:xfrm>
            <a:custGeom>
              <a:avLst/>
              <a:gdLst/>
              <a:ahLst/>
              <a:cxnLst/>
              <a:rect l="0" t="0" r="0" b="0"/>
              <a:pathLst>
                <a:path w="151645" h="666343">
                  <a:moveTo>
                    <a:pt x="151645" y="0"/>
                  </a:moveTo>
                  <a:lnTo>
                    <a:pt x="151645" y="367821"/>
                  </a:lnTo>
                  <a:lnTo>
                    <a:pt x="0" y="666343"/>
                  </a:lnTo>
                </a:path>
              </a:pathLst>
            </a:custGeom>
            <a:ln w="3412" cap="rnd">
              <a:round/>
            </a:ln>
          </p:spPr>
          <p:style>
            <a:lnRef idx="1">
              <a:srgbClr val="00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56" name="Rectangle 55"/>
            <p:cNvSpPr/>
            <p:nvPr/>
          </p:nvSpPr>
          <p:spPr>
            <a:xfrm>
              <a:off x="89984" y="2072872"/>
              <a:ext cx="960000" cy="615453"/>
            </a:xfrm>
            <a:prstGeom prst="rect">
              <a:avLst/>
            </a:prstGeom>
            <a:ln>
              <a:noFill/>
            </a:ln>
          </p:spPr>
          <p:txBody>
            <a:bodyPr vert="horz" lIns="0" tIns="0" rIns="0" bIns="0" rtlCol="0">
              <a:no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>
                <a:spcBef>
                  <a:spcPts val="0"/>
                </a:spcBef>
                <a:spcAft>
                  <a:spcPts val="0"/>
                </a:spcAft>
              </a:pPr>
              <a:r>
                <a:rPr lang="en-US" sz="1200">
                  <a:effectLst/>
                  <a:latin typeface="Times New Roman"/>
                  <a:ea typeface="Times New Roman"/>
                </a:rPr>
                <a:t>Administrator</a:t>
              </a:r>
              <a:endParaRPr lang="en-US" sz="10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57" name="Shape 1835"/>
            <p:cNvSpPr/>
            <p:nvPr/>
          </p:nvSpPr>
          <p:spPr>
            <a:xfrm>
              <a:off x="609419" y="325176"/>
              <a:ext cx="2138996" cy="1114125"/>
            </a:xfrm>
            <a:custGeom>
              <a:avLst/>
              <a:gdLst/>
              <a:ahLst/>
              <a:cxnLst/>
              <a:rect l="0" t="0" r="0" b="0"/>
              <a:pathLst>
                <a:path w="2138996" h="1114125">
                  <a:moveTo>
                    <a:pt x="0" y="1114125"/>
                  </a:moveTo>
                  <a:lnTo>
                    <a:pt x="2138996" y="0"/>
                  </a:lnTo>
                </a:path>
              </a:pathLst>
            </a:custGeom>
            <a:ln w="3412" cap="rnd">
              <a:round/>
            </a:ln>
          </p:spPr>
          <p:style>
            <a:lnRef idx="1">
              <a:srgbClr val="00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58" name="Shape 1836"/>
            <p:cNvSpPr/>
            <p:nvPr/>
          </p:nvSpPr>
          <p:spPr>
            <a:xfrm>
              <a:off x="609419" y="826266"/>
              <a:ext cx="2138996" cy="613035"/>
            </a:xfrm>
            <a:custGeom>
              <a:avLst/>
              <a:gdLst/>
              <a:ahLst/>
              <a:cxnLst/>
              <a:rect l="0" t="0" r="0" b="0"/>
              <a:pathLst>
                <a:path w="2138996" h="613035">
                  <a:moveTo>
                    <a:pt x="0" y="613035"/>
                  </a:moveTo>
                  <a:lnTo>
                    <a:pt x="2138996" y="0"/>
                  </a:lnTo>
                </a:path>
              </a:pathLst>
            </a:custGeom>
            <a:ln w="3412" cap="rnd">
              <a:round/>
            </a:ln>
          </p:spPr>
          <p:style>
            <a:lnRef idx="1">
              <a:srgbClr val="00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59" name="Shape 1837"/>
            <p:cNvSpPr/>
            <p:nvPr/>
          </p:nvSpPr>
          <p:spPr>
            <a:xfrm>
              <a:off x="609419" y="1343348"/>
              <a:ext cx="2138996" cy="95953"/>
            </a:xfrm>
            <a:custGeom>
              <a:avLst/>
              <a:gdLst/>
              <a:ahLst/>
              <a:cxnLst/>
              <a:rect l="0" t="0" r="0" b="0"/>
              <a:pathLst>
                <a:path w="2138996" h="95953">
                  <a:moveTo>
                    <a:pt x="0" y="95953"/>
                  </a:moveTo>
                  <a:lnTo>
                    <a:pt x="2138996" y="0"/>
                  </a:lnTo>
                </a:path>
              </a:pathLst>
            </a:custGeom>
            <a:ln w="3412" cap="rnd">
              <a:round/>
            </a:ln>
          </p:spPr>
          <p:style>
            <a:lnRef idx="1">
              <a:srgbClr val="00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60" name="Shape 1838"/>
            <p:cNvSpPr/>
            <p:nvPr/>
          </p:nvSpPr>
          <p:spPr>
            <a:xfrm>
              <a:off x="609419" y="1439301"/>
              <a:ext cx="2138996" cy="399806"/>
            </a:xfrm>
            <a:custGeom>
              <a:avLst/>
              <a:gdLst/>
              <a:ahLst/>
              <a:cxnLst/>
              <a:rect l="0" t="0" r="0" b="0"/>
              <a:pathLst>
                <a:path w="2138996" h="399806">
                  <a:moveTo>
                    <a:pt x="0" y="0"/>
                  </a:moveTo>
                  <a:lnTo>
                    <a:pt x="2138996" y="399806"/>
                  </a:lnTo>
                </a:path>
              </a:pathLst>
            </a:custGeom>
            <a:ln w="3412" cap="rnd">
              <a:round/>
            </a:ln>
          </p:spPr>
          <p:style>
            <a:lnRef idx="1">
              <a:srgbClr val="00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61" name="Shape 1839"/>
            <p:cNvSpPr/>
            <p:nvPr/>
          </p:nvSpPr>
          <p:spPr>
            <a:xfrm>
              <a:off x="609419" y="1439301"/>
              <a:ext cx="2138996" cy="906226"/>
            </a:xfrm>
            <a:custGeom>
              <a:avLst/>
              <a:gdLst/>
              <a:ahLst/>
              <a:cxnLst/>
              <a:rect l="0" t="0" r="0" b="0"/>
              <a:pathLst>
                <a:path w="2138996" h="906226">
                  <a:moveTo>
                    <a:pt x="0" y="0"/>
                  </a:moveTo>
                  <a:lnTo>
                    <a:pt x="2138996" y="906226"/>
                  </a:lnTo>
                </a:path>
              </a:pathLst>
            </a:custGeom>
            <a:ln w="3412" cap="rnd">
              <a:round/>
            </a:ln>
          </p:spPr>
          <p:style>
            <a:lnRef idx="1">
              <a:srgbClr val="00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62" name="Shape 1840"/>
            <p:cNvSpPr/>
            <p:nvPr/>
          </p:nvSpPr>
          <p:spPr>
            <a:xfrm>
              <a:off x="609419" y="1439301"/>
              <a:ext cx="2138996" cy="1428639"/>
            </a:xfrm>
            <a:custGeom>
              <a:avLst/>
              <a:gdLst/>
              <a:ahLst/>
              <a:cxnLst/>
              <a:rect l="0" t="0" r="0" b="0"/>
              <a:pathLst>
                <a:path w="2138996" h="1428639">
                  <a:moveTo>
                    <a:pt x="0" y="0"/>
                  </a:moveTo>
                  <a:lnTo>
                    <a:pt x="2138996" y="1428639"/>
                  </a:lnTo>
                </a:path>
              </a:pathLst>
            </a:custGeom>
            <a:ln w="3412" cap="rnd">
              <a:round/>
            </a:ln>
          </p:spPr>
          <p:style>
            <a:lnRef idx="1">
              <a:srgbClr val="00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63" name="Shape 1842"/>
            <p:cNvSpPr/>
            <p:nvPr/>
          </p:nvSpPr>
          <p:spPr>
            <a:xfrm>
              <a:off x="609419" y="1439301"/>
              <a:ext cx="2138996" cy="2430818"/>
            </a:xfrm>
            <a:custGeom>
              <a:avLst/>
              <a:gdLst/>
              <a:ahLst/>
              <a:cxnLst/>
              <a:rect l="0" t="0" r="0" b="0"/>
              <a:pathLst>
                <a:path w="2138996" h="2430818">
                  <a:moveTo>
                    <a:pt x="0" y="0"/>
                  </a:moveTo>
                  <a:lnTo>
                    <a:pt x="2138996" y="2430818"/>
                  </a:lnTo>
                </a:path>
              </a:pathLst>
            </a:custGeom>
            <a:ln w="3412" cap="rnd">
              <a:round/>
            </a:ln>
          </p:spPr>
          <p:style>
            <a:lnRef idx="1">
              <a:srgbClr val="00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64" name="Shape 1844"/>
            <p:cNvSpPr/>
            <p:nvPr/>
          </p:nvSpPr>
          <p:spPr>
            <a:xfrm>
              <a:off x="609419" y="1439301"/>
              <a:ext cx="2138996" cy="3454320"/>
            </a:xfrm>
            <a:custGeom>
              <a:avLst/>
              <a:gdLst/>
              <a:ahLst/>
              <a:cxnLst/>
              <a:rect l="0" t="0" r="0" b="0"/>
              <a:pathLst>
                <a:path w="2138996" h="3454320">
                  <a:moveTo>
                    <a:pt x="0" y="0"/>
                  </a:moveTo>
                  <a:lnTo>
                    <a:pt x="2138996" y="3454320"/>
                  </a:lnTo>
                </a:path>
              </a:pathLst>
            </a:custGeom>
            <a:ln w="3412" cap="rnd">
              <a:round/>
            </a:ln>
          </p:spPr>
          <p:style>
            <a:lnRef idx="1">
              <a:srgbClr val="00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65" name="Shape 1845"/>
            <p:cNvSpPr/>
            <p:nvPr/>
          </p:nvSpPr>
          <p:spPr>
            <a:xfrm>
              <a:off x="609419" y="1439301"/>
              <a:ext cx="2138996" cy="4008717"/>
            </a:xfrm>
            <a:custGeom>
              <a:avLst/>
              <a:gdLst/>
              <a:ahLst/>
              <a:cxnLst/>
              <a:rect l="0" t="0" r="0" b="0"/>
              <a:pathLst>
                <a:path w="2138996" h="4008717">
                  <a:moveTo>
                    <a:pt x="0" y="0"/>
                  </a:moveTo>
                  <a:lnTo>
                    <a:pt x="2138996" y="4008717"/>
                  </a:lnTo>
                </a:path>
              </a:pathLst>
            </a:custGeom>
            <a:ln w="3412" cap="rnd">
              <a:round/>
            </a:ln>
          </p:spPr>
          <p:style>
            <a:lnRef idx="1">
              <a:srgbClr val="00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66" name="Shape 1846"/>
            <p:cNvSpPr/>
            <p:nvPr/>
          </p:nvSpPr>
          <p:spPr>
            <a:xfrm>
              <a:off x="609419" y="1439301"/>
              <a:ext cx="2138996" cy="4568445"/>
            </a:xfrm>
            <a:custGeom>
              <a:avLst/>
              <a:gdLst/>
              <a:ahLst/>
              <a:cxnLst/>
              <a:rect l="0" t="0" r="0" b="0"/>
              <a:pathLst>
                <a:path w="2138996" h="4568445">
                  <a:moveTo>
                    <a:pt x="0" y="0"/>
                  </a:moveTo>
                  <a:lnTo>
                    <a:pt x="2138996" y="4568445"/>
                  </a:lnTo>
                </a:path>
              </a:pathLst>
            </a:custGeom>
            <a:ln w="3412" cap="rnd">
              <a:round/>
            </a:ln>
          </p:spPr>
          <p:style>
            <a:lnRef idx="1">
              <a:srgbClr val="00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67" name="Shape 1856"/>
            <p:cNvSpPr/>
            <p:nvPr/>
          </p:nvSpPr>
          <p:spPr>
            <a:xfrm>
              <a:off x="5277112" y="1437310"/>
              <a:ext cx="154944" cy="148550"/>
            </a:xfrm>
            <a:custGeom>
              <a:avLst/>
              <a:gdLst/>
              <a:ahLst/>
              <a:cxnLst/>
              <a:rect l="0" t="0" r="0" b="0"/>
              <a:pathLst>
                <a:path w="154944" h="148550">
                  <a:moveTo>
                    <a:pt x="0" y="74275"/>
                  </a:moveTo>
                  <a:cubicBezTo>
                    <a:pt x="0" y="33264"/>
                    <a:pt x="34692" y="0"/>
                    <a:pt x="77473" y="0"/>
                  </a:cubicBezTo>
                  <a:cubicBezTo>
                    <a:pt x="120252" y="0"/>
                    <a:pt x="154944" y="33264"/>
                    <a:pt x="154944" y="74275"/>
                  </a:cubicBezTo>
                  <a:cubicBezTo>
                    <a:pt x="154944" y="74275"/>
                    <a:pt x="154944" y="74275"/>
                    <a:pt x="154944" y="74275"/>
                  </a:cubicBezTo>
                  <a:cubicBezTo>
                    <a:pt x="154944" y="115286"/>
                    <a:pt x="120252" y="148550"/>
                    <a:pt x="77473" y="148550"/>
                  </a:cubicBezTo>
                  <a:cubicBezTo>
                    <a:pt x="34692" y="148550"/>
                    <a:pt x="0" y="115286"/>
                    <a:pt x="0" y="74275"/>
                  </a:cubicBezTo>
                </a:path>
              </a:pathLst>
            </a:custGeom>
            <a:ln w="3412" cap="rnd">
              <a:round/>
            </a:ln>
          </p:spPr>
          <p:style>
            <a:lnRef idx="1">
              <a:srgbClr val="00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68" name="Shape 1857"/>
            <p:cNvSpPr/>
            <p:nvPr/>
          </p:nvSpPr>
          <p:spPr>
            <a:xfrm>
              <a:off x="5198683" y="1657861"/>
              <a:ext cx="311272" cy="0"/>
            </a:xfrm>
            <a:custGeom>
              <a:avLst/>
              <a:gdLst/>
              <a:ahLst/>
              <a:cxnLst/>
              <a:rect l="0" t="0" r="0" b="0"/>
              <a:pathLst>
                <a:path w="311272">
                  <a:moveTo>
                    <a:pt x="0" y="0"/>
                  </a:moveTo>
                  <a:lnTo>
                    <a:pt x="311272" y="0"/>
                  </a:lnTo>
                </a:path>
              </a:pathLst>
            </a:custGeom>
            <a:ln w="3412" cap="rnd">
              <a:round/>
            </a:ln>
          </p:spPr>
          <p:style>
            <a:lnRef idx="1">
              <a:srgbClr val="00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69" name="Shape 1858"/>
            <p:cNvSpPr/>
            <p:nvPr/>
          </p:nvSpPr>
          <p:spPr>
            <a:xfrm>
              <a:off x="5358308" y="1956383"/>
              <a:ext cx="151646" cy="298521"/>
            </a:xfrm>
            <a:custGeom>
              <a:avLst/>
              <a:gdLst/>
              <a:ahLst/>
              <a:cxnLst/>
              <a:rect l="0" t="0" r="0" b="0"/>
              <a:pathLst>
                <a:path w="151646" h="298521">
                  <a:moveTo>
                    <a:pt x="0" y="0"/>
                  </a:moveTo>
                  <a:lnTo>
                    <a:pt x="151646" y="298521"/>
                  </a:lnTo>
                </a:path>
              </a:pathLst>
            </a:custGeom>
            <a:ln w="3412" cap="rnd">
              <a:round/>
            </a:ln>
          </p:spPr>
          <p:style>
            <a:lnRef idx="1">
              <a:srgbClr val="00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70" name="Shape 1859"/>
            <p:cNvSpPr/>
            <p:nvPr/>
          </p:nvSpPr>
          <p:spPr>
            <a:xfrm>
              <a:off x="5198683" y="1583231"/>
              <a:ext cx="159626" cy="671673"/>
            </a:xfrm>
            <a:custGeom>
              <a:avLst/>
              <a:gdLst/>
              <a:ahLst/>
              <a:cxnLst/>
              <a:rect l="0" t="0" r="0" b="0"/>
              <a:pathLst>
                <a:path w="159626" h="671673">
                  <a:moveTo>
                    <a:pt x="159626" y="0"/>
                  </a:moveTo>
                  <a:lnTo>
                    <a:pt x="159626" y="373152"/>
                  </a:lnTo>
                  <a:lnTo>
                    <a:pt x="0" y="671673"/>
                  </a:lnTo>
                </a:path>
              </a:pathLst>
            </a:custGeom>
            <a:ln w="3412" cap="rnd">
              <a:round/>
            </a:ln>
          </p:spPr>
          <p:style>
            <a:lnRef idx="1">
              <a:srgbClr val="00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71" name="Rectangle 70"/>
            <p:cNvSpPr/>
            <p:nvPr/>
          </p:nvSpPr>
          <p:spPr>
            <a:xfrm>
              <a:off x="5032191" y="2308990"/>
              <a:ext cx="1161601" cy="285509"/>
            </a:xfrm>
            <a:prstGeom prst="rect">
              <a:avLst/>
            </a:prstGeom>
            <a:ln>
              <a:noFill/>
            </a:ln>
          </p:spPr>
          <p:txBody>
            <a:bodyPr vert="horz" lIns="0" tIns="0" rIns="0" bIns="0" rtlCol="0">
              <a:no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>
                <a:spcBef>
                  <a:spcPts val="0"/>
                </a:spcBef>
                <a:spcAft>
                  <a:spcPts val="0"/>
                </a:spcAft>
              </a:pPr>
              <a:r>
                <a:rPr lang="en-US" sz="1600">
                  <a:effectLst/>
                  <a:latin typeface="Times New Roman"/>
                  <a:ea typeface="Times New Roman"/>
                </a:rPr>
                <a:t>    User </a:t>
              </a:r>
              <a:endParaRPr lang="en-US" sz="10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72" name="Shape 1861"/>
            <p:cNvSpPr/>
            <p:nvPr/>
          </p:nvSpPr>
          <p:spPr>
            <a:xfrm>
              <a:off x="3817912" y="325176"/>
              <a:ext cx="1380770" cy="1332686"/>
            </a:xfrm>
            <a:custGeom>
              <a:avLst/>
              <a:gdLst/>
              <a:ahLst/>
              <a:cxnLst/>
              <a:rect l="0" t="0" r="0" b="0"/>
              <a:pathLst>
                <a:path w="1380770" h="1332686">
                  <a:moveTo>
                    <a:pt x="0" y="0"/>
                  </a:moveTo>
                  <a:lnTo>
                    <a:pt x="1380770" y="1332686"/>
                  </a:lnTo>
                </a:path>
              </a:pathLst>
            </a:custGeom>
            <a:ln w="3412" cap="rnd">
              <a:round/>
            </a:ln>
          </p:spPr>
          <p:style>
            <a:lnRef idx="1">
              <a:srgbClr val="00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73" name="Shape 1862"/>
            <p:cNvSpPr/>
            <p:nvPr/>
          </p:nvSpPr>
          <p:spPr>
            <a:xfrm>
              <a:off x="3817912" y="826266"/>
              <a:ext cx="1380770" cy="831595"/>
            </a:xfrm>
            <a:custGeom>
              <a:avLst/>
              <a:gdLst/>
              <a:ahLst/>
              <a:cxnLst/>
              <a:rect l="0" t="0" r="0" b="0"/>
              <a:pathLst>
                <a:path w="1380770" h="831595">
                  <a:moveTo>
                    <a:pt x="0" y="0"/>
                  </a:moveTo>
                  <a:lnTo>
                    <a:pt x="1380770" y="831595"/>
                  </a:lnTo>
                </a:path>
              </a:pathLst>
            </a:custGeom>
            <a:ln w="3412" cap="rnd">
              <a:round/>
            </a:ln>
          </p:spPr>
          <p:style>
            <a:lnRef idx="1">
              <a:srgbClr val="00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74" name="Shape 1864"/>
            <p:cNvSpPr/>
            <p:nvPr/>
          </p:nvSpPr>
          <p:spPr>
            <a:xfrm>
              <a:off x="2747670" y="6298662"/>
              <a:ext cx="1072690" cy="358226"/>
            </a:xfrm>
            <a:custGeom>
              <a:avLst/>
              <a:gdLst/>
              <a:ahLst/>
              <a:cxnLst/>
              <a:rect l="0" t="0" r="0" b="0"/>
              <a:pathLst>
                <a:path w="1072690" h="358226">
                  <a:moveTo>
                    <a:pt x="536345" y="0"/>
                  </a:moveTo>
                  <a:cubicBezTo>
                    <a:pt x="832612" y="0"/>
                    <a:pt x="1072690" y="80175"/>
                    <a:pt x="1072690" y="179113"/>
                  </a:cubicBezTo>
                  <a:cubicBezTo>
                    <a:pt x="1072690" y="277981"/>
                    <a:pt x="832612" y="358226"/>
                    <a:pt x="536345" y="358226"/>
                  </a:cubicBezTo>
                  <a:cubicBezTo>
                    <a:pt x="240185" y="358226"/>
                    <a:pt x="0" y="277981"/>
                    <a:pt x="0" y="179113"/>
                  </a:cubicBezTo>
                  <a:cubicBezTo>
                    <a:pt x="0" y="80175"/>
                    <a:pt x="240185" y="0"/>
                    <a:pt x="536345" y="0"/>
                  </a:cubicBezTo>
                  <a:close/>
                </a:path>
              </a:pathLst>
            </a:custGeom>
            <a:ln w="0" cap="rnd">
              <a:round/>
            </a:ln>
          </p:spPr>
          <p:style>
            <a:lnRef idx="0">
              <a:srgbClr val="000000">
                <a:alpha val="0"/>
              </a:srgbClr>
            </a:lnRef>
            <a:fillRef idx="1">
              <a:srgbClr val="FFFFFF"/>
            </a:fillRef>
            <a:effectRef idx="0">
              <a:scrgbClr r="0" g="0" b="0"/>
            </a:effectRef>
            <a:fontRef idx="none"/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75" name="Shape 1865"/>
            <p:cNvSpPr/>
            <p:nvPr/>
          </p:nvSpPr>
          <p:spPr>
            <a:xfrm>
              <a:off x="2747670" y="6298662"/>
              <a:ext cx="1072690" cy="358226"/>
            </a:xfrm>
            <a:custGeom>
              <a:avLst/>
              <a:gdLst/>
              <a:ahLst/>
              <a:cxnLst/>
              <a:rect l="0" t="0" r="0" b="0"/>
              <a:pathLst>
                <a:path w="1072690" h="358226">
                  <a:moveTo>
                    <a:pt x="0" y="179113"/>
                  </a:moveTo>
                  <a:cubicBezTo>
                    <a:pt x="0" y="80175"/>
                    <a:pt x="240185" y="0"/>
                    <a:pt x="536345" y="0"/>
                  </a:cubicBezTo>
                  <a:cubicBezTo>
                    <a:pt x="832612" y="0"/>
                    <a:pt x="1072690" y="80175"/>
                    <a:pt x="1072690" y="179113"/>
                  </a:cubicBezTo>
                  <a:cubicBezTo>
                    <a:pt x="1072690" y="179113"/>
                    <a:pt x="1072690" y="179113"/>
                    <a:pt x="1072690" y="179113"/>
                  </a:cubicBezTo>
                  <a:cubicBezTo>
                    <a:pt x="1072690" y="277981"/>
                    <a:pt x="832612" y="358226"/>
                    <a:pt x="536345" y="358226"/>
                  </a:cubicBezTo>
                  <a:cubicBezTo>
                    <a:pt x="240185" y="358226"/>
                    <a:pt x="0" y="277981"/>
                    <a:pt x="0" y="179113"/>
                  </a:cubicBezTo>
                  <a:close/>
                </a:path>
              </a:pathLst>
            </a:custGeom>
            <a:ln w="3412" cap="rnd">
              <a:round/>
            </a:ln>
          </p:spPr>
          <p:style>
            <a:lnRef idx="1">
              <a:srgbClr val="00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76" name="Rectangle 75"/>
            <p:cNvSpPr/>
            <p:nvPr/>
          </p:nvSpPr>
          <p:spPr>
            <a:xfrm>
              <a:off x="2913894" y="6439392"/>
              <a:ext cx="984811" cy="115545"/>
            </a:xfrm>
            <a:prstGeom prst="rect">
              <a:avLst/>
            </a:prstGeom>
            <a:ln>
              <a:noFill/>
            </a:ln>
          </p:spPr>
          <p:txBody>
            <a:bodyPr vert="horz" lIns="0" tIns="0" rIns="0" bIns="0" rtlCol="0">
              <a:no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>
                <a:spcBef>
                  <a:spcPts val="0"/>
                </a:spcBef>
                <a:spcAft>
                  <a:spcPts val="0"/>
                </a:spcAft>
              </a:pPr>
              <a:r>
                <a:rPr lang="en-US" sz="650">
                  <a:effectLst/>
                  <a:latin typeface="Times New Roman"/>
                  <a:ea typeface="Times New Roman"/>
                </a:rPr>
                <a:t>Renew evnts</a:t>
              </a:r>
              <a:endParaRPr lang="en-US" sz="10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77" name="Shape 1867"/>
            <p:cNvSpPr/>
            <p:nvPr/>
          </p:nvSpPr>
          <p:spPr>
            <a:xfrm>
              <a:off x="609419" y="1439301"/>
              <a:ext cx="2138996" cy="5037550"/>
            </a:xfrm>
            <a:custGeom>
              <a:avLst/>
              <a:gdLst/>
              <a:ahLst/>
              <a:cxnLst/>
              <a:rect l="0" t="0" r="0" b="0"/>
              <a:pathLst>
                <a:path w="2138996" h="5037550">
                  <a:moveTo>
                    <a:pt x="0" y="0"/>
                  </a:moveTo>
                  <a:lnTo>
                    <a:pt x="2138996" y="5037550"/>
                  </a:lnTo>
                </a:path>
              </a:pathLst>
            </a:custGeom>
            <a:ln w="3412" cap="rnd">
              <a:round/>
            </a:ln>
          </p:spPr>
          <p:style>
            <a:lnRef idx="1">
              <a:srgbClr val="00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</p:grpSp>
      <p:sp>
        <p:nvSpPr>
          <p:cNvPr id="78" name="Shape 1845"/>
          <p:cNvSpPr/>
          <p:nvPr/>
        </p:nvSpPr>
        <p:spPr>
          <a:xfrm flipH="1">
            <a:off x="5030850" y="1350867"/>
            <a:ext cx="956228" cy="1103346"/>
          </a:xfrm>
          <a:custGeom>
            <a:avLst/>
            <a:gdLst/>
            <a:ahLst/>
            <a:cxnLst/>
            <a:rect l="0" t="0" r="0" b="0"/>
            <a:pathLst>
              <a:path w="2138996" h="4008717">
                <a:moveTo>
                  <a:pt x="0" y="0"/>
                </a:moveTo>
                <a:lnTo>
                  <a:pt x="2138996" y="4008717"/>
                </a:lnTo>
              </a:path>
            </a:pathLst>
          </a:custGeom>
          <a:ln w="3412" cap="rnd">
            <a:round/>
          </a:ln>
        </p:spPr>
        <p:style>
          <a:lnRef idx="1">
            <a:srgbClr val="000000"/>
          </a:lnRef>
          <a:fillRef idx="0">
            <a:srgbClr val="000000">
              <a:alpha val="0"/>
            </a:srgbClr>
          </a:fillRef>
          <a:effectRef idx="0">
            <a:scrgbClr r="0" g="0" b="0"/>
          </a:effectRef>
          <a:fontRef idx="none"/>
        </p:style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79" name="Shape 1845"/>
          <p:cNvSpPr/>
          <p:nvPr/>
        </p:nvSpPr>
        <p:spPr>
          <a:xfrm flipH="1">
            <a:off x="5053992" y="1343786"/>
            <a:ext cx="935330" cy="1827028"/>
          </a:xfrm>
          <a:custGeom>
            <a:avLst/>
            <a:gdLst/>
            <a:ahLst/>
            <a:cxnLst/>
            <a:rect l="0" t="0" r="0" b="0"/>
            <a:pathLst>
              <a:path w="2138996" h="4008717">
                <a:moveTo>
                  <a:pt x="0" y="0"/>
                </a:moveTo>
                <a:lnTo>
                  <a:pt x="2138996" y="4008717"/>
                </a:lnTo>
              </a:path>
            </a:pathLst>
          </a:custGeom>
          <a:ln w="3412" cap="rnd">
            <a:round/>
          </a:ln>
        </p:spPr>
        <p:style>
          <a:lnRef idx="1">
            <a:srgbClr val="000000"/>
          </a:lnRef>
          <a:fillRef idx="0">
            <a:srgbClr val="000000">
              <a:alpha val="0"/>
            </a:srgbClr>
          </a:fillRef>
          <a:effectRef idx="0">
            <a:scrgbClr r="0" g="0" b="0"/>
          </a:effectRef>
          <a:fontRef idx="none"/>
        </p:style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80" name="Shape 1845"/>
          <p:cNvSpPr/>
          <p:nvPr/>
        </p:nvSpPr>
        <p:spPr>
          <a:xfrm flipH="1">
            <a:off x="5030849" y="1365501"/>
            <a:ext cx="949126" cy="2939659"/>
          </a:xfrm>
          <a:custGeom>
            <a:avLst/>
            <a:gdLst/>
            <a:ahLst/>
            <a:cxnLst/>
            <a:rect l="0" t="0" r="0" b="0"/>
            <a:pathLst>
              <a:path w="2138996" h="4008717">
                <a:moveTo>
                  <a:pt x="0" y="0"/>
                </a:moveTo>
                <a:lnTo>
                  <a:pt x="2138996" y="4008717"/>
                </a:lnTo>
              </a:path>
            </a:pathLst>
          </a:custGeom>
          <a:ln w="3412" cap="rnd">
            <a:round/>
          </a:ln>
        </p:spPr>
        <p:style>
          <a:lnRef idx="1">
            <a:srgbClr val="000000"/>
          </a:lnRef>
          <a:fillRef idx="0">
            <a:srgbClr val="000000">
              <a:alpha val="0"/>
            </a:srgbClr>
          </a:fillRef>
          <a:effectRef idx="0">
            <a:scrgbClr r="0" g="0" b="0"/>
          </a:effectRef>
          <a:fontRef idx="none"/>
        </p:style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57356" y="928674"/>
            <a:ext cx="6929486" cy="472282"/>
          </a:xfrm>
        </p:spPr>
        <p:txBody>
          <a:bodyPr>
            <a:normAutofit fontScale="90000"/>
          </a:bodyPr>
          <a:lstStyle/>
          <a:p>
            <a:r>
              <a:rPr lang="en-GB" sz="2200" dirty="0" smtClean="0"/>
              <a:t>Sequence diagram with scenario for SinUp</a:t>
            </a:r>
            <a:br>
              <a:rPr lang="en-GB" sz="2200" dirty="0" smtClean="0"/>
            </a:br>
            <a:r>
              <a:rPr lang="en-GB" sz="2200" dirty="0" smtClean="0"/>
              <a:t/>
            </a:r>
            <a:br>
              <a:rPr lang="en-GB" sz="2200" dirty="0" smtClean="0"/>
            </a:br>
            <a:endParaRPr lang="en-GB" sz="2200" dirty="0"/>
          </a:p>
        </p:txBody>
      </p:sp>
      <p:sp>
        <p:nvSpPr>
          <p:cNvPr id="47" name="Text Placeholder 46"/>
          <p:cNvSpPr>
            <a:spLocks noGrp="1"/>
          </p:cNvSpPr>
          <p:nvPr>
            <p:ph type="body" sz="half" idx="2"/>
          </p:nvPr>
        </p:nvSpPr>
        <p:spPr>
          <a:xfrm>
            <a:off x="2357422" y="5143516"/>
            <a:ext cx="5486400" cy="670718"/>
          </a:xfrm>
        </p:spPr>
        <p:txBody>
          <a:bodyPr/>
          <a:lstStyle/>
          <a:p>
            <a:r>
              <a:rPr lang="en-GB" dirty="0" smtClean="0"/>
              <a:t>                          Fig# 4.1 Sequence diagram for </a:t>
            </a:r>
            <a:r>
              <a:rPr lang="en-GB" dirty="0"/>
              <a:t>S</a:t>
            </a:r>
            <a:r>
              <a:rPr lang="en-GB" dirty="0" smtClean="0"/>
              <a:t>inUp</a:t>
            </a:r>
            <a:endParaRPr lang="en-GB" dirty="0"/>
          </a:p>
        </p:txBody>
      </p:sp>
      <p:pic>
        <p:nvPicPr>
          <p:cNvPr id="4" name="Picture 3" descr="C:\Users\Aftab_2\Desktop\unilogo with Transp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44" y="28681"/>
            <a:ext cx="1571637" cy="1400059"/>
          </a:xfrm>
          <a:prstGeom prst="rect">
            <a:avLst/>
          </a:prstGeom>
          <a:noFill/>
          <a:ln>
            <a:noFill/>
          </a:ln>
        </p:spPr>
      </p:pic>
      <p:sp>
        <p:nvSpPr>
          <p:cNvPr id="14376" name="Rectangle 4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14426" name="Rectangle 9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43047" name="Rectangle 3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pic>
        <p:nvPicPr>
          <p:cNvPr id="86" name="Content Placeholder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32350" y="1541809"/>
            <a:ext cx="6314085" cy="265795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57356" y="1000112"/>
            <a:ext cx="6072230" cy="472282"/>
          </a:xfrm>
        </p:spPr>
        <p:txBody>
          <a:bodyPr>
            <a:normAutofit fontScale="90000"/>
          </a:bodyPr>
          <a:lstStyle/>
          <a:p>
            <a:r>
              <a:rPr lang="en-GB" sz="2200" dirty="0" smtClean="0"/>
              <a:t>Sequence diagram with scenario for Add services</a:t>
            </a:r>
            <a:br>
              <a:rPr lang="en-GB" sz="2200" dirty="0" smtClean="0"/>
            </a:br>
            <a:r>
              <a:rPr lang="en-GB" sz="2200" dirty="0" smtClean="0"/>
              <a:t/>
            </a:r>
            <a:br>
              <a:rPr lang="en-GB" sz="2200" dirty="0" smtClean="0"/>
            </a:br>
            <a:endParaRPr lang="en-GB" sz="2200" dirty="0"/>
          </a:p>
        </p:txBody>
      </p:sp>
      <p:sp>
        <p:nvSpPr>
          <p:cNvPr id="63" name="Text Placeholder 62"/>
          <p:cNvSpPr>
            <a:spLocks noGrp="1"/>
          </p:cNvSpPr>
          <p:nvPr>
            <p:ph type="body" sz="half" idx="2"/>
          </p:nvPr>
        </p:nvSpPr>
        <p:spPr>
          <a:xfrm>
            <a:off x="1714481" y="4527894"/>
            <a:ext cx="5486400" cy="670718"/>
          </a:xfrm>
        </p:spPr>
        <p:txBody>
          <a:bodyPr/>
          <a:lstStyle/>
          <a:p>
            <a:r>
              <a:rPr lang="en-GB" dirty="0" smtClean="0"/>
              <a:t>                           Fig # 4.2 Sequence Diagram for Delete Records</a:t>
            </a:r>
            <a:endParaRPr lang="en-GB" dirty="0"/>
          </a:p>
        </p:txBody>
      </p:sp>
      <p:pic>
        <p:nvPicPr>
          <p:cNvPr id="4" name="Picture 3" descr="C:\Users\Aftab_2\Desktop\unilogo with Transp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44" y="28681"/>
            <a:ext cx="1571637" cy="1400059"/>
          </a:xfrm>
          <a:prstGeom prst="rect">
            <a:avLst/>
          </a:prstGeom>
          <a:noFill/>
          <a:ln>
            <a:noFill/>
          </a:ln>
        </p:spPr>
      </p:pic>
      <p:sp>
        <p:nvSpPr>
          <p:cNvPr id="14376" name="Rectangle 4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14426" name="Rectangle 9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05803" y="1236253"/>
            <a:ext cx="4732393" cy="30555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57356" y="1071550"/>
            <a:ext cx="5486400" cy="472282"/>
          </a:xfrm>
        </p:spPr>
        <p:txBody>
          <a:bodyPr>
            <a:normAutofit fontScale="90000"/>
          </a:bodyPr>
          <a:lstStyle/>
          <a:p>
            <a:r>
              <a:rPr lang="en-GB" sz="2200" dirty="0" smtClean="0"/>
              <a:t>Sequence diagram with scenario for Registration</a:t>
            </a:r>
            <a:br>
              <a:rPr lang="en-GB" sz="2200" dirty="0" smtClean="0"/>
            </a:br>
            <a:r>
              <a:rPr lang="en-GB" sz="2200" dirty="0" smtClean="0"/>
              <a:t/>
            </a:r>
            <a:br>
              <a:rPr lang="en-GB" sz="2200" dirty="0" smtClean="0"/>
            </a:br>
            <a:endParaRPr lang="en-GB" sz="2200" dirty="0"/>
          </a:p>
        </p:txBody>
      </p:sp>
      <p:sp>
        <p:nvSpPr>
          <p:cNvPr id="48" name="Text Placeholder 47"/>
          <p:cNvSpPr>
            <a:spLocks noGrp="1"/>
          </p:cNvSpPr>
          <p:nvPr>
            <p:ph type="body" sz="half" idx="2"/>
          </p:nvPr>
        </p:nvSpPr>
        <p:spPr>
          <a:xfrm>
            <a:off x="1857356" y="5214954"/>
            <a:ext cx="5486400" cy="670718"/>
          </a:xfrm>
        </p:spPr>
        <p:txBody>
          <a:bodyPr/>
          <a:lstStyle/>
          <a:p>
            <a:r>
              <a:rPr lang="en-GB" dirty="0" smtClean="0"/>
              <a:t>                         Fig# 4.3 Sequence Diagram for Registration</a:t>
            </a:r>
            <a:endParaRPr lang="en-GB" dirty="0"/>
          </a:p>
        </p:txBody>
      </p:sp>
      <p:pic>
        <p:nvPicPr>
          <p:cNvPr id="4" name="Picture 3" descr="C:\Users\Aftab_2\Desktop\unilogo with Transp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44" y="28681"/>
            <a:ext cx="1571637" cy="1400059"/>
          </a:xfrm>
          <a:prstGeom prst="rect">
            <a:avLst/>
          </a:prstGeom>
          <a:noFill/>
          <a:ln>
            <a:noFill/>
          </a:ln>
        </p:spPr>
      </p:pic>
      <p:sp>
        <p:nvSpPr>
          <p:cNvPr id="14376" name="Rectangle 4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14426" name="Rectangle 9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39937" name="Rectangle 1"/>
          <p:cNvSpPr>
            <a:spLocks noChangeArrowheads="1"/>
          </p:cNvSpPr>
          <p:nvPr/>
        </p:nvSpPr>
        <p:spPr bwMode="auto">
          <a:xfrm>
            <a:off x="1857356" y="928674"/>
            <a:ext cx="4214842" cy="1046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The user will Provide his personal details on Registration form,</a:t>
            </a:r>
            <a:endParaRPr kumimoji="0" lang="en-GB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The system will validate the data and forward to database</a:t>
            </a:r>
            <a:endParaRPr kumimoji="0" lang="en-GB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The database will again validate the data if data validates the user </a:t>
            </a:r>
            <a:r>
              <a:rPr lang="en-GB" sz="800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ill get registered</a:t>
            </a:r>
            <a:endParaRPr kumimoji="0" lang="en-GB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7" name="Rounded Rectangle 46"/>
          <p:cNvSpPr/>
          <p:nvPr/>
        </p:nvSpPr>
        <p:spPr>
          <a:xfrm>
            <a:off x="1857356" y="928674"/>
            <a:ext cx="4143404" cy="928694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9974" name="Rectangle 3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pSp>
        <p:nvGrpSpPr>
          <p:cNvPr id="39938" name="Group 5851"/>
          <p:cNvGrpSpPr>
            <a:grpSpLocks/>
          </p:cNvGrpSpPr>
          <p:nvPr/>
        </p:nvGrpSpPr>
        <p:grpSpPr bwMode="auto">
          <a:xfrm>
            <a:off x="1714480" y="1857369"/>
            <a:ext cx="5381505" cy="3357585"/>
            <a:chOff x="0" y="0"/>
            <a:chExt cx="53819" cy="36440"/>
          </a:xfrm>
        </p:grpSpPr>
        <p:sp>
          <p:nvSpPr>
            <p:cNvPr id="597" name="Shape 597"/>
            <p:cNvSpPr>
              <a:spLocks/>
            </p:cNvSpPr>
            <p:nvPr/>
          </p:nvSpPr>
          <p:spPr bwMode="auto">
            <a:xfrm>
              <a:off x="1577" y="1079"/>
              <a:ext cx="2160" cy="3241"/>
            </a:xfrm>
            <a:custGeom>
              <a:avLst/>
              <a:gdLst>
                <a:gd name="T0" fmla="*/ 43180 w 216027"/>
                <a:gd name="T1" fmla="*/ 324104 h 324104"/>
                <a:gd name="T2" fmla="*/ 43180 w 216027"/>
                <a:gd name="T3" fmla="*/ 108077 h 324104"/>
                <a:gd name="T4" fmla="*/ 43180 w 216027"/>
                <a:gd name="T5" fmla="*/ 194437 h 324104"/>
                <a:gd name="T6" fmla="*/ 0 w 216027"/>
                <a:gd name="T7" fmla="*/ 194437 h 324104"/>
                <a:gd name="T8" fmla="*/ 0 w 216027"/>
                <a:gd name="T9" fmla="*/ 21590 h 324104"/>
                <a:gd name="T10" fmla="*/ 21590 w 216027"/>
                <a:gd name="T11" fmla="*/ 0 h 324104"/>
                <a:gd name="T12" fmla="*/ 194437 w 216027"/>
                <a:gd name="T13" fmla="*/ 0 h 324104"/>
                <a:gd name="T14" fmla="*/ 216027 w 216027"/>
                <a:gd name="T15" fmla="*/ 21590 h 324104"/>
                <a:gd name="T16" fmla="*/ 216027 w 216027"/>
                <a:gd name="T17" fmla="*/ 194437 h 324104"/>
                <a:gd name="T18" fmla="*/ 172847 w 216027"/>
                <a:gd name="T19" fmla="*/ 194437 h 324104"/>
                <a:gd name="T20" fmla="*/ 172847 w 216027"/>
                <a:gd name="T21" fmla="*/ 108077 h 324104"/>
                <a:gd name="T22" fmla="*/ 172847 w 216027"/>
                <a:gd name="T23" fmla="*/ 324104 h 324104"/>
                <a:gd name="T24" fmla="*/ 107950 w 216027"/>
                <a:gd name="T25" fmla="*/ 324104 h 324104"/>
                <a:gd name="T26" fmla="*/ 107950 w 216027"/>
                <a:gd name="T27" fmla="*/ 151257 h 324104"/>
                <a:gd name="T28" fmla="*/ 107950 w 216027"/>
                <a:gd name="T29" fmla="*/ 324104 h 324104"/>
                <a:gd name="T30" fmla="*/ 43180 w 216027"/>
                <a:gd name="T31" fmla="*/ 324104 h 324104"/>
                <a:gd name="T32" fmla="*/ 0 w 216027"/>
                <a:gd name="T33" fmla="*/ 0 h 324104"/>
                <a:gd name="T34" fmla="*/ 216027 w 216027"/>
                <a:gd name="T35" fmla="*/ 324104 h 324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T32" t="T33" r="T34" b="T35"/>
              <a:pathLst>
                <a:path w="216027" h="324104">
                  <a:moveTo>
                    <a:pt x="43180" y="324104"/>
                  </a:moveTo>
                  <a:lnTo>
                    <a:pt x="43180" y="108077"/>
                  </a:lnTo>
                  <a:lnTo>
                    <a:pt x="43180" y="194437"/>
                  </a:lnTo>
                  <a:lnTo>
                    <a:pt x="0" y="194437"/>
                  </a:lnTo>
                  <a:lnTo>
                    <a:pt x="0" y="21590"/>
                  </a:lnTo>
                  <a:lnTo>
                    <a:pt x="21590" y="0"/>
                  </a:lnTo>
                  <a:lnTo>
                    <a:pt x="194437" y="0"/>
                  </a:lnTo>
                  <a:lnTo>
                    <a:pt x="216027" y="21590"/>
                  </a:lnTo>
                  <a:lnTo>
                    <a:pt x="216027" y="194437"/>
                  </a:lnTo>
                  <a:lnTo>
                    <a:pt x="172847" y="194437"/>
                  </a:lnTo>
                  <a:lnTo>
                    <a:pt x="172847" y="108077"/>
                  </a:lnTo>
                  <a:lnTo>
                    <a:pt x="172847" y="324104"/>
                  </a:lnTo>
                  <a:lnTo>
                    <a:pt x="107950" y="324104"/>
                  </a:lnTo>
                  <a:lnTo>
                    <a:pt x="107950" y="151257"/>
                  </a:lnTo>
                  <a:lnTo>
                    <a:pt x="107950" y="324104"/>
                  </a:lnTo>
                  <a:lnTo>
                    <a:pt x="43180" y="324104"/>
                  </a:lnTo>
                  <a:close/>
                </a:path>
              </a:pathLst>
            </a:custGeom>
            <a:noFill/>
            <a:ln w="9535" cap="rnd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598" name="Shape 598"/>
            <p:cNvSpPr>
              <a:spLocks/>
            </p:cNvSpPr>
            <p:nvPr/>
          </p:nvSpPr>
          <p:spPr bwMode="auto">
            <a:xfrm>
              <a:off x="2225" y="0"/>
              <a:ext cx="863" cy="863"/>
            </a:xfrm>
            <a:custGeom>
              <a:avLst/>
              <a:gdLst>
                <a:gd name="T0" fmla="*/ 86360 w 86360"/>
                <a:gd name="T1" fmla="*/ 43180 h 86360"/>
                <a:gd name="T2" fmla="*/ 86360 w 86360"/>
                <a:gd name="T3" fmla="*/ 19304 h 86360"/>
                <a:gd name="T4" fmla="*/ 67056 w 86360"/>
                <a:gd name="T5" fmla="*/ 0 h 86360"/>
                <a:gd name="T6" fmla="*/ 43180 w 86360"/>
                <a:gd name="T7" fmla="*/ 0 h 86360"/>
                <a:gd name="T8" fmla="*/ 19304 w 86360"/>
                <a:gd name="T9" fmla="*/ 0 h 86360"/>
                <a:gd name="T10" fmla="*/ 0 w 86360"/>
                <a:gd name="T11" fmla="*/ 19304 h 86360"/>
                <a:gd name="T12" fmla="*/ 0 w 86360"/>
                <a:gd name="T13" fmla="*/ 43180 h 86360"/>
                <a:gd name="T14" fmla="*/ 0 w 86360"/>
                <a:gd name="T15" fmla="*/ 67056 h 86360"/>
                <a:gd name="T16" fmla="*/ 19304 w 86360"/>
                <a:gd name="T17" fmla="*/ 86360 h 86360"/>
                <a:gd name="T18" fmla="*/ 43180 w 86360"/>
                <a:gd name="T19" fmla="*/ 86360 h 86360"/>
                <a:gd name="T20" fmla="*/ 67056 w 86360"/>
                <a:gd name="T21" fmla="*/ 86360 h 86360"/>
                <a:gd name="T22" fmla="*/ 86360 w 86360"/>
                <a:gd name="T23" fmla="*/ 67056 h 86360"/>
                <a:gd name="T24" fmla="*/ 86360 w 86360"/>
                <a:gd name="T25" fmla="*/ 43180 h 86360"/>
                <a:gd name="T26" fmla="*/ 0 w 86360"/>
                <a:gd name="T27" fmla="*/ 0 h 86360"/>
                <a:gd name="T28" fmla="*/ 86360 w 86360"/>
                <a:gd name="T29" fmla="*/ 86360 h 863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T26" t="T27" r="T28" b="T29"/>
              <a:pathLst>
                <a:path w="86360" h="86360">
                  <a:moveTo>
                    <a:pt x="86360" y="43180"/>
                  </a:moveTo>
                  <a:cubicBezTo>
                    <a:pt x="86360" y="19304"/>
                    <a:pt x="67056" y="0"/>
                    <a:pt x="43180" y="0"/>
                  </a:cubicBezTo>
                  <a:cubicBezTo>
                    <a:pt x="19304" y="0"/>
                    <a:pt x="0" y="19304"/>
                    <a:pt x="0" y="43180"/>
                  </a:cubicBezTo>
                  <a:cubicBezTo>
                    <a:pt x="0" y="67056"/>
                    <a:pt x="19304" y="86360"/>
                    <a:pt x="43180" y="86360"/>
                  </a:cubicBezTo>
                  <a:close/>
                </a:path>
              </a:pathLst>
            </a:custGeom>
            <a:noFill/>
            <a:ln w="9535" cap="rnd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599" name="Shape 599"/>
            <p:cNvSpPr>
              <a:spLocks/>
            </p:cNvSpPr>
            <p:nvPr/>
          </p:nvSpPr>
          <p:spPr bwMode="auto">
            <a:xfrm>
              <a:off x="2656" y="7426"/>
              <a:ext cx="457" cy="27585"/>
            </a:xfrm>
            <a:custGeom>
              <a:avLst/>
              <a:gdLst>
                <a:gd name="T0" fmla="*/ 0 h 3391916"/>
                <a:gd name="T1" fmla="*/ 3391916 h 3391916"/>
                <a:gd name="T2" fmla="*/ 0 h 3391916"/>
                <a:gd name="T3" fmla="*/ 3391916 h 3391916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</a:cxnLst>
              <a:rect l="0" t="T2" r="0" b="T3"/>
              <a:pathLst>
                <a:path h="3391916">
                  <a:moveTo>
                    <a:pt x="0" y="0"/>
                  </a:moveTo>
                  <a:lnTo>
                    <a:pt x="0" y="3391916"/>
                  </a:lnTo>
                </a:path>
              </a:pathLst>
            </a:custGeom>
            <a:noFill/>
            <a:ln w="9535" cap="rnd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6625" name="Shape 6625"/>
            <p:cNvSpPr>
              <a:spLocks/>
            </p:cNvSpPr>
            <p:nvPr/>
          </p:nvSpPr>
          <p:spPr bwMode="auto">
            <a:xfrm>
              <a:off x="0" y="4770"/>
              <a:ext cx="5313" cy="2656"/>
            </a:xfrm>
            <a:custGeom>
              <a:avLst/>
              <a:gdLst>
                <a:gd name="T0" fmla="*/ 0 w 531355"/>
                <a:gd name="T1" fmla="*/ 0 h 265684"/>
                <a:gd name="T2" fmla="*/ 531355 w 531355"/>
                <a:gd name="T3" fmla="*/ 0 h 265684"/>
                <a:gd name="T4" fmla="*/ 531355 w 531355"/>
                <a:gd name="T5" fmla="*/ 265684 h 265684"/>
                <a:gd name="T6" fmla="*/ 0 w 531355"/>
                <a:gd name="T7" fmla="*/ 265684 h 265684"/>
                <a:gd name="T8" fmla="*/ 0 w 531355"/>
                <a:gd name="T9" fmla="*/ 0 h 265684"/>
                <a:gd name="T10" fmla="*/ 0 w 531355"/>
                <a:gd name="T11" fmla="*/ 0 h 265684"/>
                <a:gd name="T12" fmla="*/ 531355 w 531355"/>
                <a:gd name="T13" fmla="*/ 265684 h 2656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T10" t="T11" r="T12" b="T13"/>
              <a:pathLst>
                <a:path w="531355" h="265684">
                  <a:moveTo>
                    <a:pt x="0" y="0"/>
                  </a:moveTo>
                  <a:lnTo>
                    <a:pt x="531355" y="0"/>
                  </a:lnTo>
                  <a:lnTo>
                    <a:pt x="531355" y="265684"/>
                  </a:lnTo>
                  <a:lnTo>
                    <a:pt x="0" y="265684"/>
                  </a:ln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0" cap="rnd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601" name="Shape 601"/>
            <p:cNvSpPr>
              <a:spLocks/>
            </p:cNvSpPr>
            <p:nvPr/>
          </p:nvSpPr>
          <p:spPr bwMode="auto">
            <a:xfrm>
              <a:off x="0" y="4770"/>
              <a:ext cx="5313" cy="2656"/>
            </a:xfrm>
            <a:custGeom>
              <a:avLst/>
              <a:gdLst>
                <a:gd name="T0" fmla="*/ 0 w 531355"/>
                <a:gd name="T1" fmla="*/ 265684 h 265684"/>
                <a:gd name="T2" fmla="*/ 531355 w 531355"/>
                <a:gd name="T3" fmla="*/ 265684 h 265684"/>
                <a:gd name="T4" fmla="*/ 531355 w 531355"/>
                <a:gd name="T5" fmla="*/ 0 h 265684"/>
                <a:gd name="T6" fmla="*/ 0 w 531355"/>
                <a:gd name="T7" fmla="*/ 0 h 265684"/>
                <a:gd name="T8" fmla="*/ 0 w 531355"/>
                <a:gd name="T9" fmla="*/ 265684 h 265684"/>
                <a:gd name="T10" fmla="*/ 0 w 531355"/>
                <a:gd name="T11" fmla="*/ 0 h 265684"/>
                <a:gd name="T12" fmla="*/ 531355 w 531355"/>
                <a:gd name="T13" fmla="*/ 265684 h 2656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T10" t="T11" r="T12" b="T13"/>
              <a:pathLst>
                <a:path w="531355" h="265684">
                  <a:moveTo>
                    <a:pt x="0" y="265684"/>
                  </a:moveTo>
                  <a:lnTo>
                    <a:pt x="531355" y="265684"/>
                  </a:lnTo>
                  <a:lnTo>
                    <a:pt x="531355" y="0"/>
                  </a:lnTo>
                  <a:lnTo>
                    <a:pt x="0" y="0"/>
                  </a:lnTo>
                  <a:lnTo>
                    <a:pt x="0" y="265684"/>
                  </a:lnTo>
                  <a:close/>
                </a:path>
              </a:pathLst>
            </a:custGeom>
            <a:noFill/>
            <a:ln w="9535" cap="rnd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602" name="Rectangle 602"/>
            <p:cNvSpPr>
              <a:spLocks noChangeArrowheads="1"/>
            </p:cNvSpPr>
            <p:nvPr/>
          </p:nvSpPr>
          <p:spPr bwMode="auto">
            <a:xfrm>
              <a:off x="1013" y="5438"/>
              <a:ext cx="559" cy="20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: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03" name="Rectangle 603"/>
            <p:cNvSpPr>
              <a:spLocks noChangeArrowheads="1"/>
            </p:cNvSpPr>
            <p:nvPr/>
          </p:nvSpPr>
          <p:spPr bwMode="auto">
            <a:xfrm>
              <a:off x="1435" y="5438"/>
              <a:ext cx="3885" cy="20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Us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626" name="Shape 6626"/>
            <p:cNvSpPr>
              <a:spLocks/>
            </p:cNvSpPr>
            <p:nvPr/>
          </p:nvSpPr>
          <p:spPr bwMode="auto">
            <a:xfrm>
              <a:off x="2117" y="11747"/>
              <a:ext cx="1080" cy="11880"/>
            </a:xfrm>
            <a:custGeom>
              <a:avLst/>
              <a:gdLst>
                <a:gd name="T0" fmla="*/ 0 w 108000"/>
                <a:gd name="T1" fmla="*/ 0 h 1187996"/>
                <a:gd name="T2" fmla="*/ 108000 w 108000"/>
                <a:gd name="T3" fmla="*/ 0 h 1187996"/>
                <a:gd name="T4" fmla="*/ 108000 w 108000"/>
                <a:gd name="T5" fmla="*/ 1187996 h 1187996"/>
                <a:gd name="T6" fmla="*/ 0 w 108000"/>
                <a:gd name="T7" fmla="*/ 1187996 h 1187996"/>
                <a:gd name="T8" fmla="*/ 0 w 108000"/>
                <a:gd name="T9" fmla="*/ 0 h 1187996"/>
                <a:gd name="T10" fmla="*/ 0 w 108000"/>
                <a:gd name="T11" fmla="*/ 0 h 1187996"/>
                <a:gd name="T12" fmla="*/ 108000 w 108000"/>
                <a:gd name="T13" fmla="*/ 1187996 h 11879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T10" t="T11" r="T12" b="T13"/>
              <a:pathLst>
                <a:path w="108000" h="1187996">
                  <a:moveTo>
                    <a:pt x="0" y="0"/>
                  </a:moveTo>
                  <a:lnTo>
                    <a:pt x="108000" y="0"/>
                  </a:lnTo>
                  <a:lnTo>
                    <a:pt x="108000" y="1187996"/>
                  </a:lnTo>
                  <a:lnTo>
                    <a:pt x="0" y="1187996"/>
                  </a:ln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0" cap="rnd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605" name="Shape 605"/>
            <p:cNvSpPr>
              <a:spLocks/>
            </p:cNvSpPr>
            <p:nvPr/>
          </p:nvSpPr>
          <p:spPr bwMode="auto">
            <a:xfrm>
              <a:off x="2117" y="11747"/>
              <a:ext cx="1080" cy="11880"/>
            </a:xfrm>
            <a:custGeom>
              <a:avLst/>
              <a:gdLst>
                <a:gd name="T0" fmla="*/ 0 w 108000"/>
                <a:gd name="T1" fmla="*/ 1187996 h 1187996"/>
                <a:gd name="T2" fmla="*/ 108000 w 108000"/>
                <a:gd name="T3" fmla="*/ 1187996 h 1187996"/>
                <a:gd name="T4" fmla="*/ 108000 w 108000"/>
                <a:gd name="T5" fmla="*/ 0 h 1187996"/>
                <a:gd name="T6" fmla="*/ 0 w 108000"/>
                <a:gd name="T7" fmla="*/ 0 h 1187996"/>
                <a:gd name="T8" fmla="*/ 0 w 108000"/>
                <a:gd name="T9" fmla="*/ 1187996 h 1187996"/>
                <a:gd name="T10" fmla="*/ 0 w 108000"/>
                <a:gd name="T11" fmla="*/ 0 h 1187996"/>
                <a:gd name="T12" fmla="*/ 108000 w 108000"/>
                <a:gd name="T13" fmla="*/ 1187996 h 11879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T10" t="T11" r="T12" b="T13"/>
              <a:pathLst>
                <a:path w="108000" h="1187996">
                  <a:moveTo>
                    <a:pt x="0" y="1187996"/>
                  </a:moveTo>
                  <a:lnTo>
                    <a:pt x="108000" y="1187996"/>
                  </a:lnTo>
                  <a:lnTo>
                    <a:pt x="108000" y="0"/>
                  </a:lnTo>
                  <a:lnTo>
                    <a:pt x="0" y="0"/>
                  </a:lnTo>
                  <a:lnTo>
                    <a:pt x="0" y="1187996"/>
                  </a:lnTo>
                  <a:close/>
                </a:path>
              </a:pathLst>
            </a:custGeom>
            <a:noFill/>
            <a:ln w="9535" cap="rnd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606" name="Shape 606"/>
            <p:cNvSpPr>
              <a:spLocks/>
            </p:cNvSpPr>
            <p:nvPr/>
          </p:nvSpPr>
          <p:spPr bwMode="auto">
            <a:xfrm>
              <a:off x="3196" y="13906"/>
              <a:ext cx="22451" cy="0"/>
            </a:xfrm>
            <a:custGeom>
              <a:avLst/>
              <a:gdLst>
                <a:gd name="T0" fmla="*/ 0 w 2245106"/>
                <a:gd name="T1" fmla="*/ 2245106 w 2245106"/>
                <a:gd name="T2" fmla="*/ 0 w 2245106"/>
                <a:gd name="T3" fmla="*/ 2245106 w 2245106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</a:cxnLst>
              <a:rect l="T2" t="0" r="T3" b="0"/>
              <a:pathLst>
                <a:path w="2245106">
                  <a:moveTo>
                    <a:pt x="0" y="0"/>
                  </a:moveTo>
                  <a:lnTo>
                    <a:pt x="2245106" y="0"/>
                  </a:lnTo>
                </a:path>
              </a:pathLst>
            </a:custGeom>
            <a:noFill/>
            <a:ln w="9535" cap="rnd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607" name="Shape 607"/>
            <p:cNvSpPr>
              <a:spLocks/>
            </p:cNvSpPr>
            <p:nvPr/>
          </p:nvSpPr>
          <p:spPr bwMode="auto">
            <a:xfrm>
              <a:off x="25520" y="13399"/>
              <a:ext cx="1014" cy="1014"/>
            </a:xfrm>
            <a:custGeom>
              <a:avLst/>
              <a:gdLst>
                <a:gd name="T0" fmla="*/ 0 w 101346"/>
                <a:gd name="T1" fmla="*/ 0 h 101346"/>
                <a:gd name="T2" fmla="*/ 101346 w 101346"/>
                <a:gd name="T3" fmla="*/ 50673 h 101346"/>
                <a:gd name="T4" fmla="*/ 0 w 101346"/>
                <a:gd name="T5" fmla="*/ 101346 h 101346"/>
                <a:gd name="T6" fmla="*/ 0 w 101346"/>
                <a:gd name="T7" fmla="*/ 0 h 101346"/>
                <a:gd name="T8" fmla="*/ 0 w 101346"/>
                <a:gd name="T9" fmla="*/ 0 h 101346"/>
                <a:gd name="T10" fmla="*/ 101346 w 101346"/>
                <a:gd name="T11" fmla="*/ 101346 h 1013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101346" h="101346">
                  <a:moveTo>
                    <a:pt x="0" y="0"/>
                  </a:moveTo>
                  <a:lnTo>
                    <a:pt x="101346" y="50673"/>
                  </a:lnTo>
                  <a:lnTo>
                    <a:pt x="0" y="1013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0" cap="rnd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608" name="Shape 608"/>
            <p:cNvSpPr>
              <a:spLocks/>
            </p:cNvSpPr>
            <p:nvPr/>
          </p:nvSpPr>
          <p:spPr bwMode="auto">
            <a:xfrm>
              <a:off x="2656" y="21826"/>
              <a:ext cx="24417" cy="0"/>
            </a:xfrm>
            <a:custGeom>
              <a:avLst/>
              <a:gdLst>
                <a:gd name="T0" fmla="*/ 2441702 w 2441702"/>
                <a:gd name="T1" fmla="*/ 0 w 2441702"/>
                <a:gd name="T2" fmla="*/ 0 w 2441702"/>
                <a:gd name="T3" fmla="*/ 2441702 w 2441702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</a:cxnLst>
              <a:rect l="T2" t="0" r="T3" b="0"/>
              <a:pathLst>
                <a:path w="2441702">
                  <a:moveTo>
                    <a:pt x="2441702" y="0"/>
                  </a:moveTo>
                  <a:lnTo>
                    <a:pt x="0" y="0"/>
                  </a:lnTo>
                </a:path>
              </a:pathLst>
            </a:custGeom>
            <a:noFill/>
            <a:ln w="9535" cap="rnd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609" name="Shape 609"/>
            <p:cNvSpPr>
              <a:spLocks/>
            </p:cNvSpPr>
            <p:nvPr/>
          </p:nvSpPr>
          <p:spPr bwMode="auto">
            <a:xfrm>
              <a:off x="2656" y="21319"/>
              <a:ext cx="1014" cy="1013"/>
            </a:xfrm>
            <a:custGeom>
              <a:avLst/>
              <a:gdLst>
                <a:gd name="T0" fmla="*/ 101346 w 101346"/>
                <a:gd name="T1" fmla="*/ 0 h 101346"/>
                <a:gd name="T2" fmla="*/ 0 w 101346"/>
                <a:gd name="T3" fmla="*/ 50673 h 101346"/>
                <a:gd name="T4" fmla="*/ 101346 w 101346"/>
                <a:gd name="T5" fmla="*/ 101346 h 101346"/>
                <a:gd name="T6" fmla="*/ 0 w 101346"/>
                <a:gd name="T7" fmla="*/ 0 h 101346"/>
                <a:gd name="T8" fmla="*/ 101346 w 101346"/>
                <a:gd name="T9" fmla="*/ 101346 h 1013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T6" t="T7" r="T8" b="T9"/>
              <a:pathLst>
                <a:path w="101346" h="101346">
                  <a:moveTo>
                    <a:pt x="101346" y="0"/>
                  </a:moveTo>
                  <a:lnTo>
                    <a:pt x="0" y="50673"/>
                  </a:lnTo>
                  <a:lnTo>
                    <a:pt x="101346" y="101346"/>
                  </a:lnTo>
                </a:path>
              </a:pathLst>
            </a:custGeom>
            <a:noFill/>
            <a:ln w="9535" cap="rnd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610" name="Shape 610"/>
            <p:cNvSpPr>
              <a:spLocks/>
            </p:cNvSpPr>
            <p:nvPr/>
          </p:nvSpPr>
          <p:spPr bwMode="auto">
            <a:xfrm>
              <a:off x="27613" y="16066"/>
              <a:ext cx="19595" cy="0"/>
            </a:xfrm>
            <a:custGeom>
              <a:avLst/>
              <a:gdLst>
                <a:gd name="T0" fmla="*/ 0 w 1959483"/>
                <a:gd name="T1" fmla="*/ 1959483 w 1959483"/>
                <a:gd name="T2" fmla="*/ 0 w 1959483"/>
                <a:gd name="T3" fmla="*/ 1959483 w 1959483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</a:cxnLst>
              <a:rect l="T2" t="0" r="T3" b="0"/>
              <a:pathLst>
                <a:path w="1959483">
                  <a:moveTo>
                    <a:pt x="0" y="0"/>
                  </a:moveTo>
                  <a:lnTo>
                    <a:pt x="1959483" y="0"/>
                  </a:lnTo>
                </a:path>
              </a:pathLst>
            </a:custGeom>
            <a:noFill/>
            <a:ln w="9535" cap="rnd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611" name="Shape 611"/>
            <p:cNvSpPr>
              <a:spLocks/>
            </p:cNvSpPr>
            <p:nvPr/>
          </p:nvSpPr>
          <p:spPr bwMode="auto">
            <a:xfrm>
              <a:off x="47081" y="15560"/>
              <a:ext cx="1013" cy="1013"/>
            </a:xfrm>
            <a:custGeom>
              <a:avLst/>
              <a:gdLst>
                <a:gd name="T0" fmla="*/ 0 w 101346"/>
                <a:gd name="T1" fmla="*/ 0 h 101346"/>
                <a:gd name="T2" fmla="*/ 101346 w 101346"/>
                <a:gd name="T3" fmla="*/ 50673 h 101346"/>
                <a:gd name="T4" fmla="*/ 0 w 101346"/>
                <a:gd name="T5" fmla="*/ 101346 h 101346"/>
                <a:gd name="T6" fmla="*/ 0 w 101346"/>
                <a:gd name="T7" fmla="*/ 0 h 101346"/>
                <a:gd name="T8" fmla="*/ 0 w 101346"/>
                <a:gd name="T9" fmla="*/ 0 h 101346"/>
                <a:gd name="T10" fmla="*/ 101346 w 101346"/>
                <a:gd name="T11" fmla="*/ 101346 h 1013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101346" h="101346">
                  <a:moveTo>
                    <a:pt x="0" y="0"/>
                  </a:moveTo>
                  <a:lnTo>
                    <a:pt x="101346" y="50673"/>
                  </a:lnTo>
                  <a:lnTo>
                    <a:pt x="0" y="1013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0" cap="rnd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612" name="Shape 612"/>
            <p:cNvSpPr>
              <a:spLocks/>
            </p:cNvSpPr>
            <p:nvPr/>
          </p:nvSpPr>
          <p:spPr bwMode="auto">
            <a:xfrm>
              <a:off x="27613" y="20387"/>
              <a:ext cx="20481" cy="359"/>
            </a:xfrm>
            <a:custGeom>
              <a:avLst/>
              <a:gdLst>
                <a:gd name="T0" fmla="*/ 2048129 w 2048129"/>
                <a:gd name="T1" fmla="*/ 0 h 35941"/>
                <a:gd name="T2" fmla="*/ 0 w 2048129"/>
                <a:gd name="T3" fmla="*/ 35941 h 35941"/>
                <a:gd name="T4" fmla="*/ 0 w 2048129"/>
                <a:gd name="T5" fmla="*/ 0 h 35941"/>
                <a:gd name="T6" fmla="*/ 2048129 w 2048129"/>
                <a:gd name="T7" fmla="*/ 35941 h 359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T4" t="T5" r="T6" b="T7"/>
              <a:pathLst>
                <a:path w="2048129" h="35941">
                  <a:moveTo>
                    <a:pt x="2048129" y="0"/>
                  </a:moveTo>
                  <a:lnTo>
                    <a:pt x="0" y="35941"/>
                  </a:lnTo>
                </a:path>
              </a:pathLst>
            </a:custGeom>
            <a:noFill/>
            <a:ln w="9535" cap="rnd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613" name="Shape 613"/>
            <p:cNvSpPr>
              <a:spLocks/>
            </p:cNvSpPr>
            <p:nvPr/>
          </p:nvSpPr>
          <p:spPr bwMode="auto">
            <a:xfrm>
              <a:off x="27613" y="20222"/>
              <a:ext cx="1022" cy="1013"/>
            </a:xfrm>
            <a:custGeom>
              <a:avLst/>
              <a:gdLst>
                <a:gd name="T0" fmla="*/ 100457 w 102235"/>
                <a:gd name="T1" fmla="*/ 0 h 101346"/>
                <a:gd name="T2" fmla="*/ 0 w 102235"/>
                <a:gd name="T3" fmla="*/ 52451 h 101346"/>
                <a:gd name="T4" fmla="*/ 102235 w 102235"/>
                <a:gd name="T5" fmla="*/ 101346 h 101346"/>
                <a:gd name="T6" fmla="*/ 0 w 102235"/>
                <a:gd name="T7" fmla="*/ 0 h 101346"/>
                <a:gd name="T8" fmla="*/ 102235 w 102235"/>
                <a:gd name="T9" fmla="*/ 101346 h 1013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T6" t="T7" r="T8" b="T9"/>
              <a:pathLst>
                <a:path w="102235" h="101346">
                  <a:moveTo>
                    <a:pt x="100457" y="0"/>
                  </a:moveTo>
                  <a:lnTo>
                    <a:pt x="0" y="52451"/>
                  </a:lnTo>
                  <a:lnTo>
                    <a:pt x="102235" y="101346"/>
                  </a:lnTo>
                </a:path>
              </a:pathLst>
            </a:custGeom>
            <a:noFill/>
            <a:ln w="9535" cap="rnd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614" name="Shape 614"/>
            <p:cNvSpPr>
              <a:spLocks/>
            </p:cNvSpPr>
            <p:nvPr/>
          </p:nvSpPr>
          <p:spPr bwMode="auto">
            <a:xfrm>
              <a:off x="27073" y="7426"/>
              <a:ext cx="457" cy="29014"/>
            </a:xfrm>
            <a:custGeom>
              <a:avLst/>
              <a:gdLst>
                <a:gd name="T0" fmla="*/ 0 h 3391916"/>
                <a:gd name="T1" fmla="*/ 3391916 h 3391916"/>
                <a:gd name="T2" fmla="*/ 0 h 3391916"/>
                <a:gd name="T3" fmla="*/ 3391916 h 3391916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</a:cxnLst>
              <a:rect l="0" t="T2" r="0" b="T3"/>
              <a:pathLst>
                <a:path h="3391916">
                  <a:moveTo>
                    <a:pt x="0" y="0"/>
                  </a:moveTo>
                  <a:lnTo>
                    <a:pt x="0" y="3391916"/>
                  </a:lnTo>
                </a:path>
              </a:pathLst>
            </a:custGeom>
            <a:noFill/>
            <a:ln w="9535" cap="rnd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6627" name="Shape 6627"/>
            <p:cNvSpPr>
              <a:spLocks/>
            </p:cNvSpPr>
            <p:nvPr/>
          </p:nvSpPr>
          <p:spPr bwMode="auto">
            <a:xfrm>
              <a:off x="22288" y="4770"/>
              <a:ext cx="9572" cy="2656"/>
            </a:xfrm>
            <a:custGeom>
              <a:avLst/>
              <a:gdLst>
                <a:gd name="T0" fmla="*/ 0 w 957237"/>
                <a:gd name="T1" fmla="*/ 0 h 265684"/>
                <a:gd name="T2" fmla="*/ 957237 w 957237"/>
                <a:gd name="T3" fmla="*/ 0 h 265684"/>
                <a:gd name="T4" fmla="*/ 957237 w 957237"/>
                <a:gd name="T5" fmla="*/ 265684 h 265684"/>
                <a:gd name="T6" fmla="*/ 0 w 957237"/>
                <a:gd name="T7" fmla="*/ 265684 h 265684"/>
                <a:gd name="T8" fmla="*/ 0 w 957237"/>
                <a:gd name="T9" fmla="*/ 0 h 265684"/>
                <a:gd name="T10" fmla="*/ 0 w 957237"/>
                <a:gd name="T11" fmla="*/ 0 h 265684"/>
                <a:gd name="T12" fmla="*/ 957237 w 957237"/>
                <a:gd name="T13" fmla="*/ 265684 h 2656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T10" t="T11" r="T12" b="T13"/>
              <a:pathLst>
                <a:path w="957237" h="265684">
                  <a:moveTo>
                    <a:pt x="0" y="0"/>
                  </a:moveTo>
                  <a:lnTo>
                    <a:pt x="957237" y="0"/>
                  </a:lnTo>
                  <a:lnTo>
                    <a:pt x="957237" y="265684"/>
                  </a:lnTo>
                  <a:lnTo>
                    <a:pt x="0" y="265684"/>
                  </a:ln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0" cap="rnd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616" name="Shape 616"/>
            <p:cNvSpPr>
              <a:spLocks/>
            </p:cNvSpPr>
            <p:nvPr/>
          </p:nvSpPr>
          <p:spPr bwMode="auto">
            <a:xfrm>
              <a:off x="22288" y="4770"/>
              <a:ext cx="9572" cy="2656"/>
            </a:xfrm>
            <a:custGeom>
              <a:avLst/>
              <a:gdLst>
                <a:gd name="T0" fmla="*/ 0 w 957237"/>
                <a:gd name="T1" fmla="*/ 265684 h 265684"/>
                <a:gd name="T2" fmla="*/ 957237 w 957237"/>
                <a:gd name="T3" fmla="*/ 265684 h 265684"/>
                <a:gd name="T4" fmla="*/ 957237 w 957237"/>
                <a:gd name="T5" fmla="*/ 0 h 265684"/>
                <a:gd name="T6" fmla="*/ 0 w 957237"/>
                <a:gd name="T7" fmla="*/ 0 h 265684"/>
                <a:gd name="T8" fmla="*/ 0 w 957237"/>
                <a:gd name="T9" fmla="*/ 265684 h 265684"/>
                <a:gd name="T10" fmla="*/ 0 w 957237"/>
                <a:gd name="T11" fmla="*/ 0 h 265684"/>
                <a:gd name="T12" fmla="*/ 957237 w 957237"/>
                <a:gd name="T13" fmla="*/ 265684 h 2656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T10" t="T11" r="T12" b="T13"/>
              <a:pathLst>
                <a:path w="957237" h="265684">
                  <a:moveTo>
                    <a:pt x="0" y="265684"/>
                  </a:moveTo>
                  <a:lnTo>
                    <a:pt x="957237" y="265684"/>
                  </a:lnTo>
                  <a:lnTo>
                    <a:pt x="957237" y="0"/>
                  </a:lnTo>
                  <a:lnTo>
                    <a:pt x="0" y="0"/>
                  </a:lnTo>
                  <a:lnTo>
                    <a:pt x="0" y="265684"/>
                  </a:lnTo>
                  <a:close/>
                </a:path>
              </a:pathLst>
            </a:custGeom>
            <a:noFill/>
            <a:ln w="9535" cap="rnd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617" name="Rectangle 617"/>
            <p:cNvSpPr>
              <a:spLocks noChangeArrowheads="1"/>
            </p:cNvSpPr>
            <p:nvPr/>
          </p:nvSpPr>
          <p:spPr bwMode="auto">
            <a:xfrm>
              <a:off x="24616" y="5438"/>
              <a:ext cx="559" cy="20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: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18" name="Rectangle 618"/>
            <p:cNvSpPr>
              <a:spLocks noChangeArrowheads="1"/>
            </p:cNvSpPr>
            <p:nvPr/>
          </p:nvSpPr>
          <p:spPr bwMode="auto">
            <a:xfrm>
              <a:off x="25035" y="5438"/>
              <a:ext cx="6077" cy="20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System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628" name="Shape 6628"/>
            <p:cNvSpPr>
              <a:spLocks/>
            </p:cNvSpPr>
            <p:nvPr/>
          </p:nvSpPr>
          <p:spPr bwMode="auto">
            <a:xfrm>
              <a:off x="26534" y="11747"/>
              <a:ext cx="1080" cy="11880"/>
            </a:xfrm>
            <a:custGeom>
              <a:avLst/>
              <a:gdLst>
                <a:gd name="T0" fmla="*/ 0 w 108000"/>
                <a:gd name="T1" fmla="*/ 0 h 1187996"/>
                <a:gd name="T2" fmla="*/ 108000 w 108000"/>
                <a:gd name="T3" fmla="*/ 0 h 1187996"/>
                <a:gd name="T4" fmla="*/ 108000 w 108000"/>
                <a:gd name="T5" fmla="*/ 1187996 h 1187996"/>
                <a:gd name="T6" fmla="*/ 0 w 108000"/>
                <a:gd name="T7" fmla="*/ 1187996 h 1187996"/>
                <a:gd name="T8" fmla="*/ 0 w 108000"/>
                <a:gd name="T9" fmla="*/ 0 h 1187996"/>
                <a:gd name="T10" fmla="*/ 0 w 108000"/>
                <a:gd name="T11" fmla="*/ 0 h 1187996"/>
                <a:gd name="T12" fmla="*/ 108000 w 108000"/>
                <a:gd name="T13" fmla="*/ 1187996 h 11879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T10" t="T11" r="T12" b="T13"/>
              <a:pathLst>
                <a:path w="108000" h="1187996">
                  <a:moveTo>
                    <a:pt x="0" y="0"/>
                  </a:moveTo>
                  <a:lnTo>
                    <a:pt x="108000" y="0"/>
                  </a:lnTo>
                  <a:lnTo>
                    <a:pt x="108000" y="1187996"/>
                  </a:lnTo>
                  <a:lnTo>
                    <a:pt x="0" y="1187996"/>
                  </a:ln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0" cap="rnd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620" name="Shape 620"/>
            <p:cNvSpPr>
              <a:spLocks/>
            </p:cNvSpPr>
            <p:nvPr/>
          </p:nvSpPr>
          <p:spPr bwMode="auto">
            <a:xfrm>
              <a:off x="26534" y="11747"/>
              <a:ext cx="1080" cy="11880"/>
            </a:xfrm>
            <a:custGeom>
              <a:avLst/>
              <a:gdLst>
                <a:gd name="T0" fmla="*/ 0 w 108000"/>
                <a:gd name="T1" fmla="*/ 1187996 h 1187996"/>
                <a:gd name="T2" fmla="*/ 108000 w 108000"/>
                <a:gd name="T3" fmla="*/ 1187996 h 1187996"/>
                <a:gd name="T4" fmla="*/ 108000 w 108000"/>
                <a:gd name="T5" fmla="*/ 0 h 1187996"/>
                <a:gd name="T6" fmla="*/ 0 w 108000"/>
                <a:gd name="T7" fmla="*/ 0 h 1187996"/>
                <a:gd name="T8" fmla="*/ 0 w 108000"/>
                <a:gd name="T9" fmla="*/ 1187996 h 1187996"/>
                <a:gd name="T10" fmla="*/ 0 w 108000"/>
                <a:gd name="T11" fmla="*/ 0 h 1187996"/>
                <a:gd name="T12" fmla="*/ 108000 w 108000"/>
                <a:gd name="T13" fmla="*/ 1187996 h 11879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T10" t="T11" r="T12" b="T13"/>
              <a:pathLst>
                <a:path w="108000" h="1187996">
                  <a:moveTo>
                    <a:pt x="0" y="1187996"/>
                  </a:moveTo>
                  <a:lnTo>
                    <a:pt x="108000" y="1187996"/>
                  </a:lnTo>
                  <a:lnTo>
                    <a:pt x="108000" y="0"/>
                  </a:lnTo>
                  <a:lnTo>
                    <a:pt x="0" y="0"/>
                  </a:lnTo>
                  <a:lnTo>
                    <a:pt x="0" y="1187996"/>
                  </a:lnTo>
                  <a:close/>
                </a:path>
              </a:pathLst>
            </a:custGeom>
            <a:noFill/>
            <a:ln w="9535" cap="rnd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621" name="Shape 621"/>
            <p:cNvSpPr>
              <a:spLocks/>
            </p:cNvSpPr>
            <p:nvPr/>
          </p:nvSpPr>
          <p:spPr bwMode="auto">
            <a:xfrm flipH="1">
              <a:off x="48177" y="7426"/>
              <a:ext cx="457" cy="26156"/>
            </a:xfrm>
            <a:custGeom>
              <a:avLst/>
              <a:gdLst>
                <a:gd name="T0" fmla="*/ 0 h 3391916"/>
                <a:gd name="T1" fmla="*/ 3391916 h 3391916"/>
                <a:gd name="T2" fmla="*/ 0 h 3391916"/>
                <a:gd name="T3" fmla="*/ 3391916 h 3391916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</a:cxnLst>
              <a:rect l="0" t="T2" r="0" b="T3"/>
              <a:pathLst>
                <a:path h="3391916">
                  <a:moveTo>
                    <a:pt x="0" y="0"/>
                  </a:moveTo>
                  <a:lnTo>
                    <a:pt x="0" y="3391916"/>
                  </a:lnTo>
                </a:path>
              </a:pathLst>
            </a:custGeom>
            <a:noFill/>
            <a:ln w="9535" cap="rnd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6629" name="Shape 6629"/>
            <p:cNvSpPr>
              <a:spLocks/>
            </p:cNvSpPr>
            <p:nvPr/>
          </p:nvSpPr>
          <p:spPr bwMode="auto">
            <a:xfrm>
              <a:off x="44575" y="4770"/>
              <a:ext cx="8118" cy="2656"/>
            </a:xfrm>
            <a:custGeom>
              <a:avLst/>
              <a:gdLst>
                <a:gd name="T0" fmla="*/ 0 w 811797"/>
                <a:gd name="T1" fmla="*/ 0 h 265684"/>
                <a:gd name="T2" fmla="*/ 811797 w 811797"/>
                <a:gd name="T3" fmla="*/ 0 h 265684"/>
                <a:gd name="T4" fmla="*/ 811797 w 811797"/>
                <a:gd name="T5" fmla="*/ 265684 h 265684"/>
                <a:gd name="T6" fmla="*/ 0 w 811797"/>
                <a:gd name="T7" fmla="*/ 265684 h 265684"/>
                <a:gd name="T8" fmla="*/ 0 w 811797"/>
                <a:gd name="T9" fmla="*/ 0 h 265684"/>
                <a:gd name="T10" fmla="*/ 0 w 811797"/>
                <a:gd name="T11" fmla="*/ 0 h 265684"/>
                <a:gd name="T12" fmla="*/ 811797 w 811797"/>
                <a:gd name="T13" fmla="*/ 265684 h 2656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T10" t="T11" r="T12" b="T13"/>
              <a:pathLst>
                <a:path w="811797" h="265684">
                  <a:moveTo>
                    <a:pt x="0" y="0"/>
                  </a:moveTo>
                  <a:lnTo>
                    <a:pt x="811797" y="0"/>
                  </a:lnTo>
                  <a:lnTo>
                    <a:pt x="811797" y="265684"/>
                  </a:lnTo>
                  <a:lnTo>
                    <a:pt x="0" y="265684"/>
                  </a:ln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0" cap="rnd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623" name="Shape 623"/>
            <p:cNvSpPr>
              <a:spLocks/>
            </p:cNvSpPr>
            <p:nvPr/>
          </p:nvSpPr>
          <p:spPr bwMode="auto">
            <a:xfrm>
              <a:off x="44575" y="4770"/>
              <a:ext cx="8118" cy="2656"/>
            </a:xfrm>
            <a:custGeom>
              <a:avLst/>
              <a:gdLst>
                <a:gd name="T0" fmla="*/ 0 w 811797"/>
                <a:gd name="T1" fmla="*/ 265684 h 265684"/>
                <a:gd name="T2" fmla="*/ 811797 w 811797"/>
                <a:gd name="T3" fmla="*/ 265684 h 265684"/>
                <a:gd name="T4" fmla="*/ 811797 w 811797"/>
                <a:gd name="T5" fmla="*/ 0 h 265684"/>
                <a:gd name="T6" fmla="*/ 0 w 811797"/>
                <a:gd name="T7" fmla="*/ 0 h 265684"/>
                <a:gd name="T8" fmla="*/ 0 w 811797"/>
                <a:gd name="T9" fmla="*/ 265684 h 265684"/>
                <a:gd name="T10" fmla="*/ 0 w 811797"/>
                <a:gd name="T11" fmla="*/ 0 h 265684"/>
                <a:gd name="T12" fmla="*/ 811797 w 811797"/>
                <a:gd name="T13" fmla="*/ 265684 h 2656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T10" t="T11" r="T12" b="T13"/>
              <a:pathLst>
                <a:path w="811797" h="265684">
                  <a:moveTo>
                    <a:pt x="0" y="265684"/>
                  </a:moveTo>
                  <a:lnTo>
                    <a:pt x="811797" y="265684"/>
                  </a:lnTo>
                  <a:lnTo>
                    <a:pt x="811797" y="0"/>
                  </a:lnTo>
                  <a:lnTo>
                    <a:pt x="0" y="0"/>
                  </a:lnTo>
                  <a:lnTo>
                    <a:pt x="0" y="265684"/>
                  </a:lnTo>
                  <a:close/>
                </a:path>
              </a:pathLst>
            </a:custGeom>
            <a:noFill/>
            <a:ln w="9535" cap="rnd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624" name="Rectangle 624"/>
            <p:cNvSpPr>
              <a:spLocks noChangeArrowheads="1"/>
            </p:cNvSpPr>
            <p:nvPr/>
          </p:nvSpPr>
          <p:spPr bwMode="auto">
            <a:xfrm>
              <a:off x="45518" y="5438"/>
              <a:ext cx="559" cy="20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: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25" name="Rectangle 625"/>
            <p:cNvSpPr>
              <a:spLocks noChangeArrowheads="1"/>
            </p:cNvSpPr>
            <p:nvPr/>
          </p:nvSpPr>
          <p:spPr bwMode="auto">
            <a:xfrm>
              <a:off x="45937" y="5438"/>
              <a:ext cx="7882" cy="20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Databas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630" name="Shape 6630"/>
            <p:cNvSpPr>
              <a:spLocks/>
            </p:cNvSpPr>
            <p:nvPr/>
          </p:nvSpPr>
          <p:spPr bwMode="auto">
            <a:xfrm>
              <a:off x="48094" y="13906"/>
              <a:ext cx="1080" cy="7920"/>
            </a:xfrm>
            <a:custGeom>
              <a:avLst/>
              <a:gdLst>
                <a:gd name="T0" fmla="*/ 0 w 108000"/>
                <a:gd name="T1" fmla="*/ 0 h 791997"/>
                <a:gd name="T2" fmla="*/ 108000 w 108000"/>
                <a:gd name="T3" fmla="*/ 0 h 791997"/>
                <a:gd name="T4" fmla="*/ 108000 w 108000"/>
                <a:gd name="T5" fmla="*/ 791997 h 791997"/>
                <a:gd name="T6" fmla="*/ 0 w 108000"/>
                <a:gd name="T7" fmla="*/ 791997 h 791997"/>
                <a:gd name="T8" fmla="*/ 0 w 108000"/>
                <a:gd name="T9" fmla="*/ 0 h 791997"/>
                <a:gd name="T10" fmla="*/ 0 w 108000"/>
                <a:gd name="T11" fmla="*/ 0 h 791997"/>
                <a:gd name="T12" fmla="*/ 108000 w 108000"/>
                <a:gd name="T13" fmla="*/ 791997 h 7919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T10" t="T11" r="T12" b="T13"/>
              <a:pathLst>
                <a:path w="108000" h="791997">
                  <a:moveTo>
                    <a:pt x="0" y="0"/>
                  </a:moveTo>
                  <a:lnTo>
                    <a:pt x="108000" y="0"/>
                  </a:lnTo>
                  <a:lnTo>
                    <a:pt x="108000" y="791997"/>
                  </a:lnTo>
                  <a:lnTo>
                    <a:pt x="0" y="791997"/>
                  </a:ln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0" cap="rnd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627" name="Shape 627"/>
            <p:cNvSpPr>
              <a:spLocks/>
            </p:cNvSpPr>
            <p:nvPr/>
          </p:nvSpPr>
          <p:spPr bwMode="auto">
            <a:xfrm>
              <a:off x="48094" y="13906"/>
              <a:ext cx="1080" cy="7920"/>
            </a:xfrm>
            <a:custGeom>
              <a:avLst/>
              <a:gdLst>
                <a:gd name="T0" fmla="*/ 0 w 108000"/>
                <a:gd name="T1" fmla="*/ 791997 h 791997"/>
                <a:gd name="T2" fmla="*/ 108000 w 108000"/>
                <a:gd name="T3" fmla="*/ 791997 h 791997"/>
                <a:gd name="T4" fmla="*/ 108000 w 108000"/>
                <a:gd name="T5" fmla="*/ 0 h 791997"/>
                <a:gd name="T6" fmla="*/ 0 w 108000"/>
                <a:gd name="T7" fmla="*/ 0 h 791997"/>
                <a:gd name="T8" fmla="*/ 0 w 108000"/>
                <a:gd name="T9" fmla="*/ 791997 h 791997"/>
                <a:gd name="T10" fmla="*/ 0 w 108000"/>
                <a:gd name="T11" fmla="*/ 0 h 791997"/>
                <a:gd name="T12" fmla="*/ 108000 w 108000"/>
                <a:gd name="T13" fmla="*/ 791997 h 7919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T10" t="T11" r="T12" b="T13"/>
              <a:pathLst>
                <a:path w="108000" h="791997">
                  <a:moveTo>
                    <a:pt x="0" y="791997"/>
                  </a:moveTo>
                  <a:lnTo>
                    <a:pt x="108000" y="791997"/>
                  </a:lnTo>
                  <a:lnTo>
                    <a:pt x="108000" y="0"/>
                  </a:lnTo>
                  <a:lnTo>
                    <a:pt x="0" y="0"/>
                  </a:lnTo>
                  <a:lnTo>
                    <a:pt x="0" y="791997"/>
                  </a:lnTo>
                  <a:close/>
                </a:path>
              </a:pathLst>
            </a:custGeom>
            <a:noFill/>
            <a:ln w="9535" cap="rnd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628" name="Rectangle 628"/>
            <p:cNvSpPr>
              <a:spLocks noChangeArrowheads="1"/>
            </p:cNvSpPr>
            <p:nvPr/>
          </p:nvSpPr>
          <p:spPr bwMode="auto">
            <a:xfrm>
              <a:off x="8823" y="12455"/>
              <a:ext cx="13288" cy="20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Enter userDetail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29" name="Rectangle 629"/>
            <p:cNvSpPr>
              <a:spLocks noChangeArrowheads="1"/>
            </p:cNvSpPr>
            <p:nvPr/>
          </p:nvSpPr>
          <p:spPr bwMode="auto">
            <a:xfrm>
              <a:off x="29952" y="14258"/>
              <a:ext cx="12811" cy="20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Validate Detail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30" name="Rectangle 630"/>
            <p:cNvSpPr>
              <a:spLocks noChangeArrowheads="1"/>
            </p:cNvSpPr>
            <p:nvPr/>
          </p:nvSpPr>
          <p:spPr bwMode="auto">
            <a:xfrm>
              <a:off x="30267" y="18627"/>
              <a:ext cx="13964" cy="20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Details Validated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31" name="Rectangle 631"/>
            <p:cNvSpPr>
              <a:spLocks noChangeArrowheads="1"/>
            </p:cNvSpPr>
            <p:nvPr/>
          </p:nvSpPr>
          <p:spPr bwMode="auto">
            <a:xfrm>
              <a:off x="8923" y="19194"/>
              <a:ext cx="13081" cy="20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User Registered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39985" name="Rectangle 49"/>
          <p:cNvSpPr>
            <a:spLocks noChangeArrowheads="1"/>
          </p:cNvSpPr>
          <p:nvPr/>
        </p:nvSpPr>
        <p:spPr bwMode="auto">
          <a:xfrm>
            <a:off x="1550988" y="4591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46" name="Rectangle 3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34854" name="Rectangle 38"/>
          <p:cNvSpPr>
            <a:spLocks noChangeArrowheads="1"/>
          </p:cNvSpPr>
          <p:nvPr/>
        </p:nvSpPr>
        <p:spPr bwMode="auto">
          <a:xfrm>
            <a:off x="3090064" y="5089748"/>
            <a:ext cx="3167855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Figure 5.1: Activity Diagram for login into system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33" name="Picture 32" descr="C:\Users\Aftab_2\Desktop\unilogo with Transp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44" y="28681"/>
            <a:ext cx="1571637" cy="1400059"/>
          </a:xfrm>
          <a:prstGeom prst="rect">
            <a:avLst/>
          </a:prstGeom>
          <a:noFill/>
          <a:ln>
            <a:noFill/>
          </a:ln>
        </p:spPr>
      </p:pic>
      <p:pic>
        <p:nvPicPr>
          <p:cNvPr id="34" name="Content Placeholder 3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0" t="-6977" r="-300" b="6977"/>
          <a:stretch/>
        </p:blipFill>
        <p:spPr>
          <a:xfrm>
            <a:off x="4548743" y="727100"/>
            <a:ext cx="2855673" cy="4046209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2123728" y="289392"/>
            <a:ext cx="274466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 </a:t>
            </a:r>
            <a:r>
              <a:rPr lang="en-US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Activity diagram for Logi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58" name="Rectangle 6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33870" name="Rectangle 78"/>
          <p:cNvSpPr>
            <a:spLocks noChangeArrowheads="1"/>
          </p:cNvSpPr>
          <p:nvPr/>
        </p:nvSpPr>
        <p:spPr bwMode="auto">
          <a:xfrm>
            <a:off x="3789110" y="4914780"/>
            <a:ext cx="250902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Figure 5.2: Activity Diagram for </a:t>
            </a:r>
            <a:r>
              <a:rPr lang="en-US" sz="1000" b="1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logout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69" name="Picture 68" descr="C:\Users\Aftab_2\Desktop\unilogo with Transp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44" y="28681"/>
            <a:ext cx="1571637" cy="1400059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70" name="Object 6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1233801"/>
              </p:ext>
            </p:extLst>
          </p:nvPr>
        </p:nvGraphicFramePr>
        <p:xfrm>
          <a:off x="3275856" y="1238220"/>
          <a:ext cx="3124200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name="Visio" r:id="rId4" imgW="3114733" imgH="3600285" progId="Visio.Drawing.11">
                  <p:embed/>
                </p:oleObj>
              </mc:Choice>
              <mc:Fallback>
                <p:oleObj name="Visio" r:id="rId4" imgW="3114733" imgH="36002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856" y="1238220"/>
                        <a:ext cx="3124200" cy="329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1910738" y="653444"/>
            <a:ext cx="273023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Activity diagram for logout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11" name="Rectangle 43"/>
          <p:cNvSpPr>
            <a:spLocks noChangeArrowheads="1"/>
          </p:cNvSpPr>
          <p:nvPr/>
        </p:nvSpPr>
        <p:spPr bwMode="auto">
          <a:xfrm>
            <a:off x="2051720" y="896783"/>
            <a:ext cx="33393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en-US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Activity diagram for event gallery</a:t>
            </a:r>
            <a:endParaRPr lang="en-GB"/>
          </a:p>
        </p:txBody>
      </p:sp>
      <p:sp>
        <p:nvSpPr>
          <p:cNvPr id="32820" name="Rectangle 52"/>
          <p:cNvSpPr>
            <a:spLocks noChangeArrowheads="1"/>
          </p:cNvSpPr>
          <p:nvPr/>
        </p:nvSpPr>
        <p:spPr bwMode="auto">
          <a:xfrm>
            <a:off x="0" y="4554538"/>
            <a:ext cx="6351419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                                                                                              Figure 5.3: Activity Diagram for E</a:t>
            </a:r>
            <a:r>
              <a:rPr lang="en-US" sz="1000" b="1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vent Gallery 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46" name="Picture 45" descr="C:\Users\Aftab_2\Desktop\unilogo with Transp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44" y="28681"/>
            <a:ext cx="1571637" cy="1400059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47" name="Content Placeholder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830504"/>
              </p:ext>
            </p:extLst>
          </p:nvPr>
        </p:nvGraphicFramePr>
        <p:xfrm>
          <a:off x="3635896" y="1509485"/>
          <a:ext cx="2438400" cy="298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" name="Visio" r:id="rId4" imgW="1723872" imgH="2986124" progId="Visio.Drawing.11">
                  <p:embed/>
                </p:oleObj>
              </mc:Choice>
              <mc:Fallback>
                <p:oleObj name="Visio" r:id="rId4" imgW="1723872" imgH="298612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896" y="1509485"/>
                        <a:ext cx="2438400" cy="298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14414" y="214294"/>
            <a:ext cx="7772400" cy="1225021"/>
          </a:xfrm>
        </p:spPr>
        <p:txBody>
          <a:bodyPr>
            <a:normAutofit/>
          </a:bodyPr>
          <a:lstStyle/>
          <a:p>
            <a:pPr algn="l"/>
            <a:r>
              <a:rPr lang="en-GB" sz="3600" dirty="0" smtClean="0"/>
              <a:t>       EMS Home Page</a:t>
            </a:r>
            <a:endParaRPr lang="en-GB" sz="3600" dirty="0"/>
          </a:p>
        </p:txBody>
      </p:sp>
      <p:pic>
        <p:nvPicPr>
          <p:cNvPr id="4" name="Picture 3" descr="C:\Users\Aftab_2\Desktop\unilogo with Transp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44" y="28681"/>
            <a:ext cx="1571637" cy="1400059"/>
          </a:xfrm>
          <a:prstGeom prst="rect">
            <a:avLst/>
          </a:prstGeom>
          <a:noFill/>
          <a:ln>
            <a:noFill/>
          </a:ln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1777380"/>
            <a:ext cx="8415154" cy="345638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28662" y="1057300"/>
            <a:ext cx="7929618" cy="1578635"/>
          </a:xfrm>
        </p:spPr>
        <p:txBody>
          <a:bodyPr>
            <a:normAutofit/>
          </a:bodyPr>
          <a:lstStyle/>
          <a:p>
            <a:pPr algn="l"/>
            <a:r>
              <a:rPr lang="en-GB" dirty="0" smtClean="0"/>
              <a:t>Event Management System</a:t>
            </a:r>
            <a:endParaRPr lang="en-GB" sz="4400" dirty="0">
              <a:solidFill>
                <a:schemeClr val="tx1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214678" y="2285996"/>
            <a:ext cx="6172201" cy="1143000"/>
          </a:xfrm>
        </p:spPr>
        <p:txBody>
          <a:bodyPr>
            <a:normAutofit/>
          </a:bodyPr>
          <a:lstStyle/>
          <a:p>
            <a:pPr algn="ctr"/>
            <a:r>
              <a:rPr lang="en-GB" sz="3700" dirty="0" smtClean="0"/>
              <a:t>                                                                                                    </a:t>
            </a:r>
            <a:r>
              <a:rPr lang="en-GB" sz="3700" dirty="0" smtClean="0">
                <a:solidFill>
                  <a:schemeClr val="tx1"/>
                </a:solidFill>
              </a:rPr>
              <a:t>(EMS)</a:t>
            </a:r>
            <a:endParaRPr lang="en-GB" sz="3700" dirty="0">
              <a:solidFill>
                <a:schemeClr val="tx1"/>
              </a:solidFill>
            </a:endParaRPr>
          </a:p>
        </p:txBody>
      </p:sp>
      <p:pic>
        <p:nvPicPr>
          <p:cNvPr id="4" name="Picture 3" descr="C:\Users\Aftab_2\Desktop\unilogo with Transp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44" y="0"/>
            <a:ext cx="1571637" cy="1400059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3802" y="-238844"/>
            <a:ext cx="7772400" cy="1225021"/>
          </a:xfrm>
        </p:spPr>
        <p:txBody>
          <a:bodyPr>
            <a:normAutofit/>
          </a:bodyPr>
          <a:lstStyle/>
          <a:p>
            <a:r>
              <a:rPr lang="en-GB" sz="3600" dirty="0" smtClean="0"/>
              <a:t>EMS </a:t>
            </a:r>
            <a:r>
              <a:rPr lang="en-GB" sz="3600" dirty="0" err="1" smtClean="0"/>
              <a:t>SingnUp</a:t>
            </a:r>
            <a:r>
              <a:rPr lang="en-GB" sz="3600" dirty="0" smtClean="0"/>
              <a:t> Page</a:t>
            </a:r>
            <a:endParaRPr lang="en-GB" sz="3600" dirty="0"/>
          </a:p>
        </p:txBody>
      </p:sp>
      <p:pic>
        <p:nvPicPr>
          <p:cNvPr id="4" name="Picture 3" descr="C:\Users\Aftab_2\Desktop\unilogo with Transp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44" y="28681"/>
            <a:ext cx="1571637" cy="1400059"/>
          </a:xfrm>
          <a:prstGeom prst="rect">
            <a:avLst/>
          </a:prstGeom>
          <a:noFill/>
          <a:ln>
            <a:noFill/>
          </a:ln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15816" y="1273324"/>
            <a:ext cx="2848373" cy="334374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C:\Users\Aftab_2\Desktop\unilogo with Transp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44" y="28681"/>
            <a:ext cx="1571637" cy="1400059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/>
          <a:srcRect l="11069" t="12797" r="34140" b="7471"/>
          <a:stretch/>
        </p:blipFill>
        <p:spPr>
          <a:xfrm>
            <a:off x="1547664" y="1253702"/>
            <a:ext cx="5356667" cy="438272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2844" y="-128025"/>
            <a:ext cx="7772400" cy="1225021"/>
          </a:xfrm>
        </p:spPr>
        <p:txBody>
          <a:bodyPr>
            <a:normAutofit/>
          </a:bodyPr>
          <a:lstStyle/>
          <a:p>
            <a:r>
              <a:rPr lang="en-GB" sz="3600" dirty="0" smtClean="0"/>
              <a:t>EMS Data Base</a:t>
            </a:r>
            <a:endParaRPr lang="en-GB" sz="3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32905" y="28681"/>
            <a:ext cx="7772400" cy="1225021"/>
          </a:xfrm>
        </p:spPr>
        <p:txBody>
          <a:bodyPr>
            <a:normAutofit/>
          </a:bodyPr>
          <a:lstStyle/>
          <a:p>
            <a:r>
              <a:rPr lang="en-GB" sz="3600" dirty="0" smtClean="0"/>
              <a:t>Development Tools</a:t>
            </a:r>
            <a:endParaRPr lang="en-GB" sz="36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143108" y="1714492"/>
            <a:ext cx="6400800" cy="1460500"/>
          </a:xfrm>
        </p:spPr>
        <p:txBody>
          <a:bodyPr>
            <a:normAutofit lnSpcReduction="10000"/>
          </a:bodyPr>
          <a:lstStyle/>
          <a:p>
            <a:pPr algn="l">
              <a:buFont typeface="Wingdings" pitchFamily="2" charset="2"/>
              <a:buChar char="Ø"/>
            </a:pPr>
            <a:r>
              <a:rPr lang="en-GB" sz="2000" b="1" dirty="0" smtClean="0">
                <a:solidFill>
                  <a:schemeClr val="tx1"/>
                </a:solidFill>
              </a:rPr>
              <a:t>Database Tool : </a:t>
            </a:r>
            <a:r>
              <a:rPr lang="en-GB" sz="1600" dirty="0" err="1" smtClean="0">
                <a:solidFill>
                  <a:schemeClr val="tx1"/>
                </a:solidFill>
              </a:rPr>
              <a:t>MySQL</a:t>
            </a:r>
            <a:r>
              <a:rPr lang="en-GB" sz="1600" dirty="0" smtClean="0">
                <a:solidFill>
                  <a:schemeClr val="tx1"/>
                </a:solidFill>
              </a:rPr>
              <a:t> Version 5.5.8</a:t>
            </a:r>
            <a:endParaRPr lang="en-GB" sz="2000" b="1" dirty="0" smtClean="0">
              <a:solidFill>
                <a:schemeClr val="tx1"/>
              </a:solidFill>
            </a:endParaRPr>
          </a:p>
          <a:p>
            <a:pPr algn="l">
              <a:buFont typeface="Wingdings" pitchFamily="2" charset="2"/>
              <a:buChar char="Ø"/>
            </a:pPr>
            <a:r>
              <a:rPr lang="en-GB" sz="2000" b="1" dirty="0" smtClean="0">
                <a:solidFill>
                  <a:schemeClr val="tx1"/>
                </a:solidFill>
              </a:rPr>
              <a:t>Development Tool: </a:t>
            </a:r>
            <a:r>
              <a:rPr lang="en-GB" sz="1600" dirty="0" smtClean="0">
                <a:solidFill>
                  <a:schemeClr val="tx1"/>
                </a:solidFill>
              </a:rPr>
              <a:t>Sublime Text3</a:t>
            </a:r>
            <a:endParaRPr lang="en-GB" sz="1600" b="1" dirty="0" smtClean="0">
              <a:solidFill>
                <a:schemeClr val="tx1"/>
              </a:solidFill>
            </a:endParaRPr>
          </a:p>
          <a:p>
            <a:pPr algn="l">
              <a:buFont typeface="Wingdings" pitchFamily="2" charset="2"/>
              <a:buChar char="Ø"/>
            </a:pPr>
            <a:r>
              <a:rPr lang="en-GB" sz="2000" b="1" dirty="0" smtClean="0">
                <a:solidFill>
                  <a:schemeClr val="tx1"/>
                </a:solidFill>
              </a:rPr>
              <a:t>Server : </a:t>
            </a:r>
            <a:r>
              <a:rPr lang="en-GB" sz="1600" dirty="0" err="1" smtClean="0">
                <a:solidFill>
                  <a:schemeClr val="tx1"/>
                </a:solidFill>
              </a:rPr>
              <a:t>Xamp</a:t>
            </a:r>
            <a:r>
              <a:rPr lang="en-GB" sz="1600" dirty="0" smtClean="0">
                <a:solidFill>
                  <a:schemeClr val="tx1"/>
                </a:solidFill>
              </a:rPr>
              <a:t> Server 2.1</a:t>
            </a:r>
            <a:r>
              <a:rPr lang="en-GB" sz="1400" dirty="0" smtClean="0">
                <a:solidFill>
                  <a:schemeClr val="tx1"/>
                </a:solidFill>
              </a:rPr>
              <a:t> </a:t>
            </a:r>
            <a:endParaRPr lang="en-GB" sz="2000" b="1" dirty="0" smtClean="0">
              <a:solidFill>
                <a:schemeClr val="tx1"/>
              </a:solidFill>
            </a:endParaRPr>
          </a:p>
          <a:p>
            <a:pPr algn="l">
              <a:buFont typeface="Wingdings" pitchFamily="2" charset="2"/>
              <a:buChar char="Ø"/>
            </a:pPr>
            <a:r>
              <a:rPr lang="en-GB" sz="2000" b="1" dirty="0" smtClean="0">
                <a:solidFill>
                  <a:schemeClr val="tx1"/>
                </a:solidFill>
              </a:rPr>
              <a:t>Programming Language : </a:t>
            </a:r>
            <a:r>
              <a:rPr lang="en-GB" sz="1600" dirty="0" err="1" smtClean="0">
                <a:solidFill>
                  <a:schemeClr val="tx1"/>
                </a:solidFill>
              </a:rPr>
              <a:t>Php</a:t>
            </a:r>
            <a:r>
              <a:rPr lang="en-GB" sz="1600" dirty="0" smtClean="0">
                <a:solidFill>
                  <a:schemeClr val="tx1"/>
                </a:solidFill>
              </a:rPr>
              <a:t> 5.3.5 , Java </a:t>
            </a:r>
            <a:r>
              <a:rPr lang="en-GB" sz="1600" dirty="0" err="1" smtClean="0">
                <a:solidFill>
                  <a:schemeClr val="tx1"/>
                </a:solidFill>
              </a:rPr>
              <a:t>Script,bootstrap</a:t>
            </a:r>
            <a:endParaRPr lang="en-GB" sz="1600" dirty="0" smtClean="0">
              <a:solidFill>
                <a:schemeClr val="tx1"/>
              </a:solidFill>
            </a:endParaRPr>
          </a:p>
          <a:p>
            <a:pPr algn="l"/>
            <a:endParaRPr lang="en-GB" sz="2000" b="1" dirty="0"/>
          </a:p>
        </p:txBody>
      </p:sp>
      <p:pic>
        <p:nvPicPr>
          <p:cNvPr id="4" name="Picture 3" descr="C:\Users\Aftab_2\Desktop\unilogo with Transp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44" y="28681"/>
            <a:ext cx="1571637" cy="1400059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222684"/>
            <a:ext cx="5843574" cy="1225021"/>
          </a:xfrm>
        </p:spPr>
        <p:txBody>
          <a:bodyPr>
            <a:normAutofit/>
          </a:bodyPr>
          <a:lstStyle/>
          <a:p>
            <a:r>
              <a:rPr lang="en-GB" sz="3600" dirty="0" smtClean="0"/>
              <a:t>Conclusion</a:t>
            </a:r>
            <a:endParaRPr lang="en-GB" sz="36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07704" y="1561356"/>
            <a:ext cx="6400800" cy="1460500"/>
          </a:xfrm>
        </p:spPr>
        <p:txBody>
          <a:bodyPr>
            <a:normAutofit fontScale="77500" lnSpcReduction="20000"/>
          </a:bodyPr>
          <a:lstStyle/>
          <a:p>
            <a:pPr algn="l">
              <a:buFont typeface="Wingdings" pitchFamily="2" charset="2"/>
              <a:buChar char="Ø"/>
            </a:pPr>
            <a:r>
              <a:rPr lang="en-GB" sz="1600" dirty="0" smtClean="0">
                <a:solidFill>
                  <a:schemeClr val="tx1"/>
                </a:solidFill>
              </a:rPr>
              <a:t>During this project we have learnt a lot of things.</a:t>
            </a:r>
          </a:p>
          <a:p>
            <a:pPr algn="l">
              <a:buFont typeface="Wingdings" pitchFamily="2" charset="2"/>
              <a:buChar char="Ø"/>
            </a:pPr>
            <a:r>
              <a:rPr lang="en-GB" sz="1600" dirty="0" smtClean="0">
                <a:solidFill>
                  <a:schemeClr val="tx1"/>
                </a:solidFill>
              </a:rPr>
              <a:t>Got much experience with </a:t>
            </a:r>
            <a:r>
              <a:rPr lang="en-GB" sz="1600" dirty="0" err="1" smtClean="0">
                <a:solidFill>
                  <a:schemeClr val="tx1"/>
                </a:solidFill>
              </a:rPr>
              <a:t>Php</a:t>
            </a:r>
            <a:r>
              <a:rPr lang="en-GB" sz="1600" dirty="0" smtClean="0">
                <a:solidFill>
                  <a:schemeClr val="tx1"/>
                </a:solidFill>
              </a:rPr>
              <a:t>, </a:t>
            </a:r>
            <a:r>
              <a:rPr lang="en-GB" sz="1600" dirty="0" err="1" smtClean="0">
                <a:solidFill>
                  <a:schemeClr val="tx1"/>
                </a:solidFill>
              </a:rPr>
              <a:t>Javascript</a:t>
            </a:r>
            <a:r>
              <a:rPr lang="en-GB" sz="1600" dirty="0" smtClean="0">
                <a:solidFill>
                  <a:schemeClr val="tx1"/>
                </a:solidFill>
              </a:rPr>
              <a:t>, html &amp; </a:t>
            </a:r>
            <a:r>
              <a:rPr lang="en-GB" sz="1600" dirty="0" err="1" smtClean="0">
                <a:solidFill>
                  <a:schemeClr val="tx1"/>
                </a:solidFill>
              </a:rPr>
              <a:t>Css</a:t>
            </a:r>
            <a:endParaRPr lang="en-GB" sz="1600" dirty="0" smtClean="0">
              <a:solidFill>
                <a:schemeClr val="tx1"/>
              </a:solidFill>
            </a:endParaRPr>
          </a:p>
          <a:p>
            <a:pPr algn="l">
              <a:buFont typeface="Wingdings" pitchFamily="2" charset="2"/>
              <a:buChar char="Ø"/>
            </a:pPr>
            <a:r>
              <a:rPr lang="en-GB" sz="1600" dirty="0" smtClean="0">
                <a:solidFill>
                  <a:schemeClr val="tx1"/>
                </a:solidFill>
              </a:rPr>
              <a:t>Using this application lot of advantage:</a:t>
            </a:r>
          </a:p>
          <a:p>
            <a:pPr algn="l"/>
            <a:r>
              <a:rPr lang="en-GB" sz="1600" dirty="0" smtClean="0">
                <a:solidFill>
                  <a:schemeClr val="tx1"/>
                </a:solidFill>
              </a:rPr>
              <a:t>    1. Time Saving</a:t>
            </a:r>
          </a:p>
          <a:p>
            <a:pPr algn="l"/>
            <a:r>
              <a:rPr lang="en-GB" sz="1600" dirty="0" smtClean="0">
                <a:solidFill>
                  <a:schemeClr val="tx1"/>
                </a:solidFill>
              </a:rPr>
              <a:t>    2. Efficient</a:t>
            </a:r>
          </a:p>
          <a:p>
            <a:pPr algn="l"/>
            <a:r>
              <a:rPr lang="en-GB" sz="1600" dirty="0" smtClean="0">
                <a:solidFill>
                  <a:schemeClr val="tx1"/>
                </a:solidFill>
              </a:rPr>
              <a:t>   </a:t>
            </a:r>
            <a:endParaRPr lang="en-GB" sz="1600" dirty="0">
              <a:solidFill>
                <a:schemeClr val="tx1"/>
              </a:solidFill>
            </a:endParaRPr>
          </a:p>
        </p:txBody>
      </p:sp>
      <p:pic>
        <p:nvPicPr>
          <p:cNvPr id="4" name="Picture 3" descr="C:\Users\Aftab_2\Desktop\unilogo with Transp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44" y="28681"/>
            <a:ext cx="1571637" cy="1400059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Text Placeholder 28"/>
          <p:cNvSpPr>
            <a:spLocks noGrp="1"/>
          </p:cNvSpPr>
          <p:nvPr>
            <p:ph type="body" sz="half" idx="2"/>
          </p:nvPr>
        </p:nvSpPr>
        <p:spPr>
          <a:xfrm>
            <a:off x="1000100" y="5044282"/>
            <a:ext cx="7643866" cy="670718"/>
          </a:xfrm>
        </p:spPr>
        <p:txBody>
          <a:bodyPr>
            <a:normAutofit/>
          </a:bodyPr>
          <a:lstStyle/>
          <a:p>
            <a:r>
              <a:rPr lang="en-GB" sz="1600" b="1" dirty="0" smtClean="0"/>
              <a:t>By </a:t>
            </a:r>
            <a:r>
              <a:rPr lang="en-GB" sz="1600" b="1" dirty="0" err="1" smtClean="0"/>
              <a:t>Michaeel</a:t>
            </a:r>
            <a:r>
              <a:rPr lang="en-GB" sz="1600" b="1" dirty="0" smtClean="0"/>
              <a:t> </a:t>
            </a:r>
            <a:r>
              <a:rPr lang="en-GB" sz="1600" b="1" dirty="0" err="1" smtClean="0"/>
              <a:t>Blaha</a:t>
            </a:r>
            <a:r>
              <a:rPr lang="en-GB" sz="1600" b="1" dirty="0" smtClean="0"/>
              <a:t>  &amp; James </a:t>
            </a:r>
            <a:r>
              <a:rPr lang="en-GB" sz="1600" b="1" dirty="0" err="1" smtClean="0"/>
              <a:t>Rumbaugh</a:t>
            </a:r>
            <a:r>
              <a:rPr lang="en-GB" sz="1600" b="1" dirty="0" smtClean="0"/>
              <a:t>                                                 By Ian </a:t>
            </a:r>
            <a:r>
              <a:rPr lang="en-GB" sz="1600" b="1" dirty="0" err="1" smtClean="0"/>
              <a:t>Sommerville</a:t>
            </a:r>
            <a:endParaRPr lang="en-GB" sz="1600" b="1" dirty="0"/>
          </a:p>
        </p:txBody>
      </p:sp>
      <p:pic>
        <p:nvPicPr>
          <p:cNvPr id="4" name="Picture 3" descr="C:\Users\Aftab_2\Desktop\unilogo with Transp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44" y="28681"/>
            <a:ext cx="1571637" cy="1400059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Picture 25" descr="Screenshot (6)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0100" y="1714492"/>
            <a:ext cx="3048000" cy="3343275"/>
          </a:xfrm>
          <a:prstGeom prst="rect">
            <a:avLst/>
          </a:prstGeom>
        </p:spPr>
      </p:pic>
      <p:pic>
        <p:nvPicPr>
          <p:cNvPr id="27" name="Picture 26" descr="qw.jp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00694" y="1714492"/>
            <a:ext cx="3133725" cy="332422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71472" y="1785930"/>
            <a:ext cx="7287063" cy="1143000"/>
          </a:xfrm>
        </p:spPr>
        <p:txBody>
          <a:bodyPr>
            <a:normAutofit fontScale="55000" lnSpcReduction="20000"/>
          </a:bodyPr>
          <a:lstStyle/>
          <a:p>
            <a:pPr algn="ctr"/>
            <a:endParaRPr lang="en-GB" sz="1400" dirty="0" smtClean="0"/>
          </a:p>
          <a:p>
            <a:pPr algn="ctr"/>
            <a:endParaRPr lang="en-GB" sz="1900" dirty="0" smtClean="0">
              <a:solidFill>
                <a:schemeClr val="tx1"/>
              </a:solidFill>
            </a:endParaRPr>
          </a:p>
          <a:p>
            <a:pPr algn="ctr"/>
            <a:r>
              <a:rPr lang="en-GB" sz="2900" dirty="0" smtClean="0">
                <a:solidFill>
                  <a:schemeClr val="tx1"/>
                </a:solidFill>
              </a:rPr>
              <a:t>BSCS (2013-2017)</a:t>
            </a:r>
          </a:p>
          <a:p>
            <a:endParaRPr lang="en-GB" sz="1400" dirty="0" smtClean="0">
              <a:solidFill>
                <a:schemeClr val="tx1"/>
              </a:solidFill>
            </a:endParaRPr>
          </a:p>
          <a:p>
            <a:r>
              <a:rPr lang="en-GB" sz="2600" dirty="0" smtClean="0">
                <a:solidFill>
                  <a:schemeClr val="tx1"/>
                </a:solidFill>
              </a:rPr>
              <a:t>   Department Of Computer Sciences &amp; Information Technology</a:t>
            </a:r>
            <a:endParaRPr lang="en-GB" sz="2600" dirty="0">
              <a:solidFill>
                <a:schemeClr val="tx1"/>
              </a:solidFill>
            </a:endParaRPr>
          </a:p>
        </p:txBody>
      </p:sp>
      <p:pic>
        <p:nvPicPr>
          <p:cNvPr id="6" name="Picture 5" descr="C:\Users\Aftab_2\Desktop\unilogo with Transp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7554" y="428608"/>
            <a:ext cx="1785950" cy="1643074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07966724"/>
              </p:ext>
            </p:extLst>
          </p:nvPr>
        </p:nvGraphicFramePr>
        <p:xfrm>
          <a:off x="1142976" y="2928938"/>
          <a:ext cx="6576486" cy="25212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14876"/>
                <a:gridCol w="3061610"/>
              </a:tblGrid>
              <a:tr h="393852">
                <a:tc>
                  <a:txBody>
                    <a:bodyPr/>
                    <a:lstStyle/>
                    <a:p>
                      <a:r>
                        <a:rPr lang="en-GB" sz="1600" b="1" dirty="0" smtClean="0">
                          <a:solidFill>
                            <a:schemeClr val="tx1"/>
                          </a:solidFill>
                        </a:rPr>
                        <a:t>Internal Viva</a:t>
                      </a:r>
                      <a:endParaRPr lang="en-GB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77228" marR="77228" marT="32178" marB="32178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600" dirty="0" smtClean="0">
                          <a:solidFill>
                            <a:schemeClr val="tx1"/>
                          </a:solidFill>
                        </a:rPr>
                        <a:t>Date:  28</a:t>
                      </a:r>
                      <a:r>
                        <a:rPr lang="en-GB" sz="1600" baseline="30000" dirty="0" smtClean="0">
                          <a:solidFill>
                            <a:schemeClr val="tx1"/>
                          </a:solidFill>
                        </a:rPr>
                        <a:t>th</a:t>
                      </a:r>
                      <a:r>
                        <a:rPr lang="en-GB" sz="1600" dirty="0" smtClean="0">
                          <a:solidFill>
                            <a:schemeClr val="tx1"/>
                          </a:solidFill>
                        </a:rPr>
                        <a:t> July, 2017</a:t>
                      </a:r>
                      <a:endParaRPr lang="en-GB" sz="1600" dirty="0">
                        <a:solidFill>
                          <a:schemeClr val="tx1"/>
                        </a:solidFill>
                      </a:endParaRPr>
                    </a:p>
                  </a:txBody>
                  <a:tcPr marL="77228" marR="77228" marT="32178" marB="32178">
                    <a:solidFill>
                      <a:srgbClr val="00B0F0"/>
                    </a:solidFill>
                  </a:tcPr>
                </a:tc>
              </a:tr>
              <a:tr h="393852">
                <a:tc>
                  <a:txBody>
                    <a:bodyPr/>
                    <a:lstStyle/>
                    <a:p>
                      <a:r>
                        <a:rPr lang="en-GB" sz="1600" b="1" dirty="0" smtClean="0"/>
                        <a:t>Event</a:t>
                      </a:r>
                      <a:r>
                        <a:rPr lang="en-GB" sz="1600" b="1" baseline="0" dirty="0" smtClean="0"/>
                        <a:t> Management System</a:t>
                      </a:r>
                      <a:r>
                        <a:rPr lang="en-GB" sz="1600" b="1" dirty="0" smtClean="0"/>
                        <a:t> (EMS)</a:t>
                      </a:r>
                      <a:endParaRPr lang="en-GB" sz="1600" b="1" dirty="0"/>
                    </a:p>
                  </a:txBody>
                  <a:tcPr marL="77228" marR="77228" marT="32178" marB="32178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600" b="1" dirty="0" smtClean="0"/>
                        <a:t>Supervised</a:t>
                      </a:r>
                      <a:r>
                        <a:rPr lang="en-GB" sz="1600" b="1" baseline="0" dirty="0" smtClean="0"/>
                        <a:t> By:</a:t>
                      </a:r>
                    </a:p>
                    <a:p>
                      <a:r>
                        <a:rPr lang="en-GB" sz="1600" b="1" baseline="0" dirty="0" smtClean="0"/>
                        <a:t>                         </a:t>
                      </a:r>
                      <a:r>
                        <a:rPr lang="en-GB" sz="1600" b="1" baseline="0" dirty="0" err="1" smtClean="0"/>
                        <a:t>Mrs.</a:t>
                      </a:r>
                      <a:r>
                        <a:rPr lang="en-GB" sz="1600" b="1" baseline="0" dirty="0" smtClean="0"/>
                        <a:t> Umm-e-</a:t>
                      </a:r>
                      <a:r>
                        <a:rPr lang="en-GB" sz="1600" b="1" baseline="0" dirty="0" err="1" smtClean="0"/>
                        <a:t>Habiba</a:t>
                      </a:r>
                      <a:endParaRPr lang="en-GB" sz="1600" b="1" dirty="0"/>
                    </a:p>
                  </a:txBody>
                  <a:tcPr marL="77228" marR="77228" marT="32178" marB="32178">
                    <a:solidFill>
                      <a:srgbClr val="00B0F0"/>
                    </a:solidFill>
                  </a:tcPr>
                </a:tc>
              </a:tr>
              <a:tr h="393852">
                <a:tc>
                  <a:txBody>
                    <a:bodyPr/>
                    <a:lstStyle/>
                    <a:p>
                      <a:r>
                        <a:rPr lang="en-GB" sz="1600" b="1" dirty="0" smtClean="0"/>
                        <a:t>Team</a:t>
                      </a:r>
                      <a:r>
                        <a:rPr lang="en-GB" sz="1600" b="1" baseline="0" dirty="0" smtClean="0"/>
                        <a:t> Member</a:t>
                      </a:r>
                      <a:endParaRPr lang="en-GB" sz="1600" b="1" dirty="0"/>
                    </a:p>
                  </a:txBody>
                  <a:tcPr marL="77228" marR="77228" marT="32178" marB="32178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600" b="1" dirty="0" smtClean="0">
                          <a:solidFill>
                            <a:schemeClr val="tx1"/>
                          </a:solidFill>
                        </a:rPr>
                        <a:t>Gmail</a:t>
                      </a:r>
                      <a:r>
                        <a:rPr lang="en-GB" sz="1600" b="1" baseline="0" dirty="0" smtClean="0">
                          <a:solidFill>
                            <a:schemeClr val="tx1"/>
                          </a:solidFill>
                        </a:rPr>
                        <a:t> Account</a:t>
                      </a:r>
                      <a:endParaRPr lang="en-GB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77228" marR="77228" marT="32178" marB="32178">
                    <a:solidFill>
                      <a:srgbClr val="00B0F0"/>
                    </a:solidFill>
                  </a:tcPr>
                </a:tc>
              </a:tr>
              <a:tr h="393852">
                <a:tc>
                  <a:txBody>
                    <a:bodyPr/>
                    <a:lstStyle/>
                    <a:p>
                      <a:r>
                        <a:rPr lang="en-GB" sz="1300" b="1" dirty="0" smtClean="0"/>
                        <a:t>Talha</a:t>
                      </a:r>
                      <a:r>
                        <a:rPr lang="en-GB" sz="1300" b="1" baseline="0" dirty="0" smtClean="0"/>
                        <a:t> shahbaz</a:t>
                      </a:r>
                      <a:endParaRPr lang="en-GB" sz="1300" b="1" dirty="0"/>
                    </a:p>
                  </a:txBody>
                  <a:tcPr marL="77228" marR="77228" marT="32178" marB="32178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300" b="1" dirty="0" smtClean="0"/>
                        <a:t>talhashahbaz27@gmail.com</a:t>
                      </a:r>
                      <a:endParaRPr lang="en-GB" sz="1300" b="1" dirty="0"/>
                    </a:p>
                  </a:txBody>
                  <a:tcPr marL="77228" marR="77228" marT="32178" marB="32178"/>
                </a:tc>
              </a:tr>
              <a:tr h="393852">
                <a:tc>
                  <a:txBody>
                    <a:bodyPr/>
                    <a:lstStyle/>
                    <a:p>
                      <a:r>
                        <a:rPr lang="en-GB" sz="1300" b="1" dirty="0" err="1" smtClean="0"/>
                        <a:t>Aqib</a:t>
                      </a:r>
                      <a:r>
                        <a:rPr lang="en-GB" sz="1300" b="1" baseline="0" dirty="0" smtClean="0"/>
                        <a:t> </a:t>
                      </a:r>
                      <a:r>
                        <a:rPr lang="en-GB" sz="1300" b="1" baseline="0" dirty="0" err="1" smtClean="0"/>
                        <a:t>Manzoor</a:t>
                      </a:r>
                      <a:endParaRPr lang="en-GB" sz="1300" b="1" dirty="0"/>
                    </a:p>
                  </a:txBody>
                  <a:tcPr marL="77228" marR="77228" marT="32178" marB="32178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300" b="1" dirty="0" smtClean="0"/>
                        <a:t>Hafeez1ahmad786@gmail.com</a:t>
                      </a:r>
                      <a:endParaRPr lang="en-GB" sz="1300" b="1" dirty="0"/>
                    </a:p>
                  </a:txBody>
                  <a:tcPr marL="77228" marR="77228" marT="32178" marB="32178"/>
                </a:tc>
              </a:tr>
              <a:tr h="393852">
                <a:tc>
                  <a:txBody>
                    <a:bodyPr/>
                    <a:lstStyle/>
                    <a:p>
                      <a:r>
                        <a:rPr lang="en-GB" sz="1300" b="1" dirty="0" err="1" smtClean="0"/>
                        <a:t>Shahzad</a:t>
                      </a:r>
                      <a:r>
                        <a:rPr lang="en-GB" sz="1300" b="1" baseline="0" dirty="0" smtClean="0"/>
                        <a:t> </a:t>
                      </a:r>
                      <a:r>
                        <a:rPr lang="en-GB" sz="1300" b="1" baseline="0" dirty="0" err="1" smtClean="0"/>
                        <a:t>Zulfiqar</a:t>
                      </a:r>
                      <a:endParaRPr lang="en-GB" sz="1300" b="1" dirty="0"/>
                    </a:p>
                  </a:txBody>
                  <a:tcPr marL="77228" marR="77228" marT="32178" marB="32178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300" b="1" dirty="0" smtClean="0"/>
                        <a:t>mirzaowais001@gmail.com</a:t>
                      </a:r>
                      <a:endParaRPr lang="en-GB" sz="1300" b="1" dirty="0"/>
                    </a:p>
                  </a:txBody>
                  <a:tcPr marL="77228" marR="77228" marT="32178" marB="32178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C:\Users\Aftab_2\Desktop\unilogo with Transp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44" y="0"/>
            <a:ext cx="1571637" cy="1400059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Title 6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GB" dirty="0" smtClean="0"/>
              <a:t>     </a:t>
            </a:r>
            <a:br>
              <a:rPr lang="en-GB" dirty="0" smtClean="0"/>
            </a:br>
            <a:r>
              <a:rPr lang="en-GB" dirty="0"/>
              <a:t/>
            </a:r>
            <a:br>
              <a:rPr lang="en-GB" dirty="0"/>
            </a:br>
            <a:r>
              <a:rPr lang="en-GB" dirty="0" smtClean="0"/>
              <a:t/>
            </a:r>
            <a:br>
              <a:rPr lang="en-GB" dirty="0" smtClean="0"/>
            </a:br>
            <a:r>
              <a:rPr lang="en-GB" dirty="0"/>
              <a:t/>
            </a:r>
            <a:br>
              <a:rPr lang="en-GB" dirty="0"/>
            </a:br>
            <a:r>
              <a:rPr lang="en-GB" dirty="0" smtClean="0"/>
              <a:t>         Agenda</a:t>
            </a:r>
            <a:br>
              <a:rPr lang="en-GB" dirty="0" smtClean="0"/>
            </a:br>
            <a:endParaRPr lang="en-GB" dirty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1285852" y="1943364"/>
            <a:ext cx="8229600" cy="3771636"/>
          </a:xfrm>
        </p:spPr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en-GB" sz="1800" dirty="0" smtClean="0"/>
              <a:t>Introduction to EMS</a:t>
            </a:r>
          </a:p>
          <a:p>
            <a:pPr>
              <a:buFont typeface="Wingdings" pitchFamily="2" charset="2"/>
              <a:buChar char="Ø"/>
            </a:pPr>
            <a:r>
              <a:rPr lang="en-GB" sz="1800" dirty="0" smtClean="0"/>
              <a:t>Static Structure of EMS</a:t>
            </a:r>
          </a:p>
          <a:p>
            <a:pPr>
              <a:buFont typeface="Wingdings" pitchFamily="2" charset="2"/>
              <a:buChar char="Ø"/>
            </a:pPr>
            <a:r>
              <a:rPr lang="en-GB" sz="1800" dirty="0" smtClean="0"/>
              <a:t>Database Diagram</a:t>
            </a:r>
          </a:p>
          <a:p>
            <a:pPr>
              <a:buFont typeface="Wingdings" pitchFamily="2" charset="2"/>
              <a:buChar char="Ø"/>
            </a:pPr>
            <a:r>
              <a:rPr lang="en-GB" sz="1800" dirty="0" smtClean="0"/>
              <a:t>Use Case Diagram</a:t>
            </a:r>
          </a:p>
          <a:p>
            <a:pPr>
              <a:buFont typeface="Wingdings" pitchFamily="2" charset="2"/>
              <a:buChar char="Ø"/>
            </a:pPr>
            <a:r>
              <a:rPr lang="en-GB" sz="1800" dirty="0" smtClean="0"/>
              <a:t>Use Case Description</a:t>
            </a:r>
          </a:p>
          <a:p>
            <a:pPr>
              <a:buFont typeface="Wingdings" pitchFamily="2" charset="2"/>
              <a:buChar char="Ø"/>
            </a:pPr>
            <a:r>
              <a:rPr lang="en-GB" sz="1800" dirty="0" smtClean="0"/>
              <a:t>Scenarios with sequence diagram</a:t>
            </a:r>
          </a:p>
          <a:p>
            <a:pPr>
              <a:buFont typeface="Wingdings" pitchFamily="2" charset="2"/>
              <a:buChar char="Ø"/>
            </a:pPr>
            <a:r>
              <a:rPr lang="en-GB" sz="1800" dirty="0" smtClean="0"/>
              <a:t>Activity Diagrams</a:t>
            </a:r>
          </a:p>
          <a:p>
            <a:pPr>
              <a:buFont typeface="Wingdings" pitchFamily="2" charset="2"/>
              <a:buChar char="Ø"/>
            </a:pPr>
            <a:r>
              <a:rPr lang="en-GB" sz="1800" dirty="0" smtClean="0"/>
              <a:t>References</a:t>
            </a:r>
          </a:p>
          <a:p>
            <a:pPr>
              <a:buFont typeface="Wingdings" pitchFamily="2" charset="2"/>
              <a:buChar char="Ø"/>
            </a:pPr>
            <a:endParaRPr lang="en-GB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285852" y="785798"/>
            <a:ext cx="8229600" cy="952500"/>
          </a:xfrm>
        </p:spPr>
        <p:txBody>
          <a:bodyPr>
            <a:normAutofit/>
          </a:bodyPr>
          <a:lstStyle/>
          <a:p>
            <a:pPr algn="l"/>
            <a:r>
              <a:rPr lang="en-GB" sz="3600" dirty="0" smtClean="0"/>
              <a:t>   Brief Description of EMS</a:t>
            </a:r>
            <a:endParaRPr lang="en-GB" sz="3600" dirty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571472" y="1943364"/>
            <a:ext cx="8229600" cy="3771636"/>
          </a:xfrm>
        </p:spPr>
        <p:txBody>
          <a:bodyPr>
            <a:normAutofit/>
          </a:bodyPr>
          <a:lstStyle/>
          <a:p>
            <a:pPr>
              <a:buFont typeface="Wingdings" pitchFamily="2" charset="2"/>
              <a:buChar char="Ø"/>
            </a:pPr>
            <a:r>
              <a:rPr lang="en-GB" sz="1800" dirty="0" smtClean="0"/>
              <a:t>A system that users will use to booking events , services</a:t>
            </a:r>
            <a:r>
              <a:rPr lang="en-GB" sz="1800" dirty="0"/>
              <a:t> </a:t>
            </a:r>
            <a:r>
              <a:rPr lang="en-GB" sz="1800" dirty="0" smtClean="0"/>
              <a:t>online.</a:t>
            </a:r>
          </a:p>
          <a:p>
            <a:pPr>
              <a:buFont typeface="Wingdings" pitchFamily="2" charset="2"/>
              <a:buChar char="Ø"/>
            </a:pPr>
            <a:r>
              <a:rPr lang="en-GB" sz="1800" dirty="0" smtClean="0"/>
              <a:t>The event managers or service  providers will be able to update the register members or users  their available offer by </a:t>
            </a:r>
            <a:r>
              <a:rPr lang="en-GB" sz="1800" dirty="0" err="1" smtClean="0"/>
              <a:t>sms</a:t>
            </a:r>
            <a:r>
              <a:rPr lang="en-GB" sz="1800" dirty="0" smtClean="0"/>
              <a:t> alert.</a:t>
            </a:r>
          </a:p>
          <a:p>
            <a:pPr>
              <a:buFont typeface="Wingdings" pitchFamily="2" charset="2"/>
              <a:buChar char="Ø"/>
            </a:pPr>
            <a:r>
              <a:rPr lang="en-GB" sz="1800" dirty="0" smtClean="0"/>
              <a:t>User will be able to compare the available rates for a product, service or event.</a:t>
            </a:r>
          </a:p>
          <a:p>
            <a:pPr>
              <a:buFont typeface="Wingdings" pitchFamily="2" charset="2"/>
              <a:buChar char="Ø"/>
            </a:pPr>
            <a:r>
              <a:rPr lang="en-GB" sz="1800" dirty="0" smtClean="0"/>
              <a:t>Booking Event.</a:t>
            </a:r>
          </a:p>
          <a:p>
            <a:pPr>
              <a:buFont typeface="Wingdings" pitchFamily="2" charset="2"/>
              <a:buChar char="Ø"/>
            </a:pPr>
            <a:r>
              <a:rPr lang="en-GB" sz="1800" dirty="0" smtClean="0"/>
              <a:t>View his events.</a:t>
            </a:r>
          </a:p>
          <a:p>
            <a:pPr>
              <a:buFont typeface="Wingdings" pitchFamily="2" charset="2"/>
              <a:buChar char="Ø"/>
            </a:pPr>
            <a:r>
              <a:rPr lang="en-GB" sz="1800" dirty="0" smtClean="0"/>
              <a:t>Send </a:t>
            </a:r>
            <a:r>
              <a:rPr lang="en-GB" sz="1800" dirty="0" err="1" smtClean="0"/>
              <a:t>sms</a:t>
            </a:r>
            <a:r>
              <a:rPr lang="en-GB" sz="1800" dirty="0" smtClean="0"/>
              <a:t> to the admin.</a:t>
            </a:r>
          </a:p>
          <a:p>
            <a:pPr marL="0" indent="0">
              <a:buNone/>
            </a:pPr>
            <a:endParaRPr lang="en-GB" sz="1800" dirty="0"/>
          </a:p>
        </p:txBody>
      </p:sp>
      <p:pic>
        <p:nvPicPr>
          <p:cNvPr id="10" name="Picture 9" descr="C:\Users\Aftab_2\Desktop\unilogo with Transp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44" y="0"/>
            <a:ext cx="1571637" cy="1400059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71472" y="571484"/>
            <a:ext cx="7772400" cy="1225021"/>
          </a:xfrm>
        </p:spPr>
        <p:txBody>
          <a:bodyPr>
            <a:normAutofit fontScale="90000"/>
          </a:bodyPr>
          <a:lstStyle/>
          <a:p>
            <a:r>
              <a:rPr lang="en-GB" dirty="0"/>
              <a:t/>
            </a:r>
            <a:br>
              <a:rPr lang="en-GB" dirty="0"/>
            </a:br>
            <a:r>
              <a:rPr lang="en-GB" dirty="0"/>
              <a:t>What Problems will it </a:t>
            </a:r>
            <a:r>
              <a:rPr lang="en-GB" dirty="0" smtClean="0"/>
              <a:t>solve?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1928806"/>
            <a:ext cx="6400800" cy="2770194"/>
          </a:xfrm>
        </p:spPr>
        <p:txBody>
          <a:bodyPr>
            <a:normAutofit/>
          </a:bodyPr>
          <a:lstStyle/>
          <a:p>
            <a:pPr algn="l">
              <a:buFont typeface="Wingdings" pitchFamily="2" charset="2"/>
              <a:buChar char="Ø"/>
            </a:pPr>
            <a:r>
              <a:rPr lang="en-GB" sz="1800" dirty="0" smtClean="0">
                <a:solidFill>
                  <a:schemeClr val="tx1"/>
                </a:solidFill>
              </a:rPr>
              <a:t>The EMS will enable users to find out the available offers for the  events that will be provided.</a:t>
            </a:r>
          </a:p>
          <a:p>
            <a:pPr algn="l">
              <a:buFont typeface="Wingdings" pitchFamily="2" charset="2"/>
              <a:buChar char="Ø"/>
            </a:pPr>
            <a:r>
              <a:rPr lang="en-GB" sz="1800" dirty="0" smtClean="0">
                <a:solidFill>
                  <a:schemeClr val="tx1"/>
                </a:solidFill>
              </a:rPr>
              <a:t>The user will be able to find the providers and  contact  them for services or events.</a:t>
            </a:r>
          </a:p>
          <a:p>
            <a:pPr algn="l">
              <a:buFont typeface="Wingdings" pitchFamily="2" charset="2"/>
              <a:buChar char="Ø"/>
            </a:pPr>
            <a:r>
              <a:rPr lang="en-GB" sz="1800" dirty="0" smtClean="0">
                <a:solidFill>
                  <a:schemeClr val="tx1"/>
                </a:solidFill>
              </a:rPr>
              <a:t>The user will be able to book the different events with service that should be provided.</a:t>
            </a:r>
          </a:p>
          <a:p>
            <a:pPr algn="l">
              <a:buFont typeface="Wingdings" pitchFamily="2" charset="2"/>
              <a:buChar char="Ø"/>
            </a:pPr>
            <a:r>
              <a:rPr lang="en-GB" sz="1800" dirty="0" smtClean="0">
                <a:solidFill>
                  <a:schemeClr val="tx1"/>
                </a:solidFill>
              </a:rPr>
              <a:t>Time saving and efficient way for event booking.</a:t>
            </a:r>
          </a:p>
          <a:p>
            <a:pPr algn="l"/>
            <a:endParaRPr lang="en-GB" sz="1800" dirty="0"/>
          </a:p>
        </p:txBody>
      </p:sp>
      <p:pic>
        <p:nvPicPr>
          <p:cNvPr id="4" name="Picture 3" descr="C:\Users\Aftab_2\Desktop\unilogo with Transp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44" y="0"/>
            <a:ext cx="1571637" cy="1400059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C:\Users\Aftab_2\Desktop\unilogo with Transp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44" y="0"/>
            <a:ext cx="1571637" cy="1400059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GB" dirty="0"/>
              <a:t/>
            </a:r>
            <a:br>
              <a:rPr lang="en-GB" dirty="0"/>
            </a:br>
            <a:r>
              <a:rPr lang="en-GB" dirty="0" smtClean="0"/>
              <a:t/>
            </a:r>
            <a:br>
              <a:rPr lang="en-GB" dirty="0" smtClean="0"/>
            </a:br>
            <a:r>
              <a:rPr lang="en-GB" dirty="0"/>
              <a:t/>
            </a:r>
            <a:br>
              <a:rPr lang="en-GB" dirty="0"/>
            </a:br>
            <a:r>
              <a:rPr lang="en-GB" dirty="0" smtClean="0"/>
              <a:t>          Class Diagram</a:t>
            </a:r>
            <a:br>
              <a:rPr lang="en-GB" dirty="0" smtClean="0"/>
            </a:br>
            <a:r>
              <a:rPr lang="en-GB" dirty="0" smtClean="0"/>
              <a:t> </a:t>
            </a:r>
            <a:endParaRPr lang="en-GB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endParaRPr lang="en-GB" dirty="0" smtClean="0"/>
          </a:p>
          <a:p>
            <a:pPr>
              <a:buFont typeface="Wingdings" pitchFamily="2" charset="2"/>
              <a:buChar char="Ø"/>
            </a:pPr>
            <a:r>
              <a:rPr lang="en-GB" sz="1800" dirty="0" smtClean="0"/>
              <a:t>There are two kinds of model of structure</a:t>
            </a:r>
          </a:p>
          <a:p>
            <a:pPr>
              <a:buNone/>
            </a:pPr>
            <a:r>
              <a:rPr lang="en-GB" sz="1800" dirty="0"/>
              <a:t> </a:t>
            </a:r>
            <a:r>
              <a:rPr lang="en-GB" sz="1800" dirty="0" smtClean="0"/>
              <a:t>       1. Class Diagram </a:t>
            </a:r>
          </a:p>
          <a:p>
            <a:pPr>
              <a:buNone/>
            </a:pPr>
            <a:r>
              <a:rPr lang="en-GB" sz="1800" dirty="0"/>
              <a:t> </a:t>
            </a:r>
            <a:r>
              <a:rPr lang="en-GB" sz="1800" dirty="0" smtClean="0"/>
              <a:t>       2.Object Diagram</a:t>
            </a:r>
          </a:p>
          <a:p>
            <a:pPr>
              <a:buFont typeface="Wingdings" pitchFamily="2" charset="2"/>
              <a:buChar char="Ø"/>
            </a:pPr>
            <a:r>
              <a:rPr lang="en-GB" sz="1800" dirty="0" smtClean="0"/>
              <a:t>We </a:t>
            </a:r>
            <a:r>
              <a:rPr lang="en-GB" sz="1800" dirty="0"/>
              <a:t>have used class model for defining static structure of  </a:t>
            </a:r>
            <a:r>
              <a:rPr lang="en-GB" sz="1800" dirty="0" smtClean="0"/>
              <a:t>EMS.</a:t>
            </a:r>
            <a:endParaRPr lang="en-GB" sz="1800" dirty="0"/>
          </a:p>
          <a:p>
            <a:pPr>
              <a:buFont typeface="Wingdings" pitchFamily="2" charset="2"/>
              <a:buChar char="Ø"/>
            </a:pPr>
            <a:r>
              <a:rPr lang="en-GB" sz="1800" dirty="0" smtClean="0"/>
              <a:t>Object </a:t>
            </a:r>
            <a:r>
              <a:rPr lang="en-GB" sz="1800" dirty="0"/>
              <a:t>model can be derived from the class model as per our requirements so its omitted. </a:t>
            </a:r>
            <a:endParaRPr lang="en-GB" sz="1800" dirty="0" smtClean="0"/>
          </a:p>
          <a:p>
            <a:pPr>
              <a:buFont typeface="Wingdings" pitchFamily="2" charset="2"/>
              <a:buChar char="Ø"/>
            </a:pPr>
            <a:r>
              <a:rPr lang="en-GB" sz="1800" dirty="0" smtClean="0"/>
              <a:t>Class Diagram for EMS is given</a:t>
            </a:r>
            <a:endParaRPr lang="en-GB" sz="1800" dirty="0"/>
          </a:p>
          <a:p>
            <a:pPr>
              <a:buFont typeface="Wingdings" pitchFamily="2" charset="2"/>
              <a:buChar char="Ø"/>
            </a:pPr>
            <a:endParaRPr lang="en-GB" sz="1800" dirty="0"/>
          </a:p>
          <a:p>
            <a:pPr>
              <a:buFont typeface="Wingdings" pitchFamily="2" charset="2"/>
              <a:buChar char="Ø"/>
            </a:pPr>
            <a:endParaRPr lang="en-GB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C:\Users\Aftab_2\Desktop\unilogo with Transp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44" y="0"/>
            <a:ext cx="1571637" cy="1400059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Text Placeholder 10"/>
          <p:cNvSpPr>
            <a:spLocks noGrp="1"/>
          </p:cNvSpPr>
          <p:nvPr>
            <p:ph type="body" sz="half" idx="2"/>
          </p:nvPr>
        </p:nvSpPr>
        <p:spPr>
          <a:xfrm>
            <a:off x="1331640" y="5044282"/>
            <a:ext cx="5486400" cy="670718"/>
          </a:xfrm>
        </p:spPr>
        <p:txBody>
          <a:bodyPr/>
          <a:lstStyle/>
          <a:p>
            <a:r>
              <a:rPr lang="en-GB" dirty="0" smtClean="0"/>
              <a:t>                                                              Fig # 1 Class Diagram</a:t>
            </a:r>
            <a:endParaRPr lang="en-GB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84505" y="757172"/>
            <a:ext cx="3574990" cy="420065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4479634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endParaRPr lang="en-US"/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6989296"/>
              </p:ext>
            </p:extLst>
          </p:nvPr>
        </p:nvGraphicFramePr>
        <p:xfrm>
          <a:off x="2411760" y="369332"/>
          <a:ext cx="3876675" cy="263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3" imgW="3876396" imgH="2640660" progId="Visio.Drawing.11">
                  <p:embed/>
                </p:oleObj>
              </mc:Choice>
              <mc:Fallback>
                <p:oleObj name="Visio" r:id="rId3" imgW="3876396" imgH="264066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369332"/>
                        <a:ext cx="3876675" cy="2638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12773244"/>
              </p:ext>
            </p:extLst>
          </p:nvPr>
        </p:nvGraphicFramePr>
        <p:xfrm>
          <a:off x="1979712" y="3258800"/>
          <a:ext cx="5937250" cy="17145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187450"/>
                <a:gridCol w="1187450"/>
                <a:gridCol w="1187450"/>
                <a:gridCol w="1187450"/>
                <a:gridCol w="1187450"/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Id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firstNam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lastNam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email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password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78430846"/>
              </p:ext>
            </p:extLst>
          </p:nvPr>
        </p:nvGraphicFramePr>
        <p:xfrm>
          <a:off x="1979712" y="3681631"/>
          <a:ext cx="1332230" cy="35179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332230"/>
              </a:tblGrid>
              <a:tr h="35179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err="1">
                          <a:effectLst/>
                        </a:rPr>
                        <a:t>Pid</a:t>
                      </a:r>
                      <a:endParaRPr lang="en-US" sz="1100" dirty="0">
                        <a:effectLst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b="1" dirty="0">
                          <a:effectLst/>
                        </a:rPr>
                        <a:t>Reference Person</a:t>
                      </a:r>
                      <a:endParaRPr lang="en-US" sz="11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4171762"/>
              </p:ext>
            </p:extLst>
          </p:nvPr>
        </p:nvGraphicFramePr>
        <p:xfrm>
          <a:off x="1979712" y="4283354"/>
          <a:ext cx="4749800" cy="350838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187450"/>
                <a:gridCol w="1187450"/>
                <a:gridCol w="1187450"/>
                <a:gridCol w="1187450"/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Id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err="1">
                          <a:effectLst/>
                        </a:rPr>
                        <a:t>Pid</a:t>
                      </a:r>
                      <a:endParaRPr lang="en-US" sz="1100" dirty="0">
                        <a:effectLst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b="1" dirty="0">
                          <a:effectLst/>
                        </a:rPr>
                        <a:t>Reference Person</a:t>
                      </a:r>
                      <a:endParaRPr lang="en-US" sz="11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Addres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err="1">
                          <a:effectLst/>
                        </a:rPr>
                        <a:t>phoneNo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755576" y="3106032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/>
              <a:t>P</a:t>
            </a:r>
            <a:r>
              <a:rPr lang="en-IN" dirty="0" smtClean="0"/>
              <a:t>erson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755576" y="3694693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 smtClean="0"/>
              <a:t>Admin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756274" y="4283354"/>
            <a:ext cx="11177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 smtClean="0"/>
              <a:t>Customer</a:t>
            </a:r>
            <a:endParaRPr lang="en-US" dirty="0"/>
          </a:p>
        </p:txBody>
      </p:sp>
      <p:sp>
        <p:nvSpPr>
          <p:cNvPr id="21" name="Text Placeholder 10"/>
          <p:cNvSpPr>
            <a:spLocks noGrp="1"/>
          </p:cNvSpPr>
          <p:nvPr>
            <p:ph type="body" sz="half" idx="2"/>
          </p:nvPr>
        </p:nvSpPr>
        <p:spPr>
          <a:xfrm>
            <a:off x="1115616" y="5042761"/>
            <a:ext cx="5486400" cy="670718"/>
          </a:xfrm>
        </p:spPr>
        <p:txBody>
          <a:bodyPr/>
          <a:lstStyle/>
          <a:p>
            <a:r>
              <a:rPr lang="en-GB" dirty="0" smtClean="0"/>
              <a:t>                          Fig # 2.1 Mapping between person, admin and customer Classe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324845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96</TotalTime>
  <Words>628</Words>
  <Application>Microsoft Office PowerPoint</Application>
  <PresentationFormat>On-screen Show (16:10)</PresentationFormat>
  <Paragraphs>170</Paragraphs>
  <Slides>2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31" baseType="lpstr">
      <vt:lpstr>Arial</vt:lpstr>
      <vt:lpstr>Calibri</vt:lpstr>
      <vt:lpstr>Calibri Light</vt:lpstr>
      <vt:lpstr>Times New Roman</vt:lpstr>
      <vt:lpstr>Wingdings</vt:lpstr>
      <vt:lpstr>Office Theme</vt:lpstr>
      <vt:lpstr>Visio</vt:lpstr>
      <vt:lpstr>PowerPoint Presentation</vt:lpstr>
      <vt:lpstr>Event Management System</vt:lpstr>
      <vt:lpstr>PowerPoint Presentation</vt:lpstr>
      <vt:lpstr>                  Agenda </vt:lpstr>
      <vt:lpstr>   Brief Description of EMS</vt:lpstr>
      <vt:lpstr> What Problems will it solve?</vt:lpstr>
      <vt:lpstr>             Class Diagram  </vt:lpstr>
      <vt:lpstr>PowerPoint Presentation</vt:lpstr>
      <vt:lpstr>PowerPoint Presentation</vt:lpstr>
      <vt:lpstr>PowerPoint Presentation</vt:lpstr>
      <vt:lpstr>PowerPoint Presentation</vt:lpstr>
      <vt:lpstr>      Fig#3 Use case Diagram</vt:lpstr>
      <vt:lpstr>Sequence diagram with scenario for SinUp  </vt:lpstr>
      <vt:lpstr>Sequence diagram with scenario for Add services  </vt:lpstr>
      <vt:lpstr>Sequence diagram with scenario for Registration  </vt:lpstr>
      <vt:lpstr>PowerPoint Presentation</vt:lpstr>
      <vt:lpstr>PowerPoint Presentation</vt:lpstr>
      <vt:lpstr>PowerPoint Presentation</vt:lpstr>
      <vt:lpstr>       EMS Home Page</vt:lpstr>
      <vt:lpstr>EMS SingnUp Page</vt:lpstr>
      <vt:lpstr>EMS Data Base</vt:lpstr>
      <vt:lpstr>Development Tools</vt:lpstr>
      <vt:lpstr>Conclus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Pakistan</dc:creator>
  <cp:lastModifiedBy>Ayas Malik</cp:lastModifiedBy>
  <cp:revision>187</cp:revision>
  <dcterms:created xsi:type="dcterms:W3CDTF">2017-07-26T18:43:04Z</dcterms:created>
  <dcterms:modified xsi:type="dcterms:W3CDTF">2017-08-06T17:41:10Z</dcterms:modified>
</cp:coreProperties>
</file>